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B43B43">
              <w:rPr>
                <w:noProof/>
                <w:webHidden/>
                <w:lang w:val="pt-BR"/>
              </w:rPr>
              <w:t>1</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B43B43">
              <w:rPr>
                <w:noProof/>
                <w:webHidden/>
                <w:lang w:val="pt-BR"/>
              </w:rPr>
              <w:t>2</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B43B43">
              <w:rPr>
                <w:noProof/>
                <w:webHidden/>
                <w:lang w:val="pt-BR"/>
              </w:rPr>
              <w:t>4</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9012D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B43B43">
              <w:rPr>
                <w:noProof/>
                <w:webHidden/>
                <w:lang w:val="pt-BR"/>
              </w:rPr>
              <w:t>8</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B43B43">
              <w:rPr>
                <w:noProof/>
                <w:webHidden/>
                <w:lang w:val="pt-BR"/>
              </w:rPr>
              <w:t>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2F20BA0" wp14:editId="2AB4E33A">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9A6AB4">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07213F">
      <w:pPr>
        <w:spacing w:before="56" w:after="113"/>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07213F">
      <w:pPr>
        <w:spacing w:before="56" w:after="113"/>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A25E4B">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p>
    <w:p w:rsidR="008A66BE"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w:t>
            </w:r>
            <w:r w:rsidRPr="004075E2">
              <w:rPr>
                <w:rFonts w:ascii="Calibri" w:hAnsi="Calibri" w:cs="Calibri"/>
                <w:bCs/>
                <w:color w:val="000000"/>
                <w:lang w:val="pt-BR"/>
              </w:rPr>
              <w:lastRenderedPageBreak/>
              <w:t xml:space="preserve">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pagamento indevido na alocação de especialização deverá existir um valor de hora da aula, uma data de pagamento já realizado, uma </w:t>
            </w:r>
            <w:r w:rsidRPr="004075E2">
              <w:rPr>
                <w:rFonts w:asciiTheme="minorHAnsi" w:hAnsiTheme="minorHAnsi" w:cstheme="minorHAnsi"/>
                <w:lang w:val="pt-BR"/>
              </w:rPr>
              <w:lastRenderedPageBreak/>
              <w:t>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w:t>
            </w:r>
            <w:r w:rsidRPr="004075E2">
              <w:rPr>
                <w:rFonts w:asciiTheme="minorHAnsi" w:hAnsiTheme="minorHAnsi" w:cstheme="minorHAnsi"/>
                <w:lang w:val="pt-BR"/>
              </w:rPr>
              <w:lastRenderedPageBreak/>
              <w:t xml:space="preserve">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lastRenderedPageBreak/>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Pr="00EB4FFC"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0D9CE374" wp14:editId="56CEA27F">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9012DF"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9012DF"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3.75pt;height:371.25pt" o:ole="">
            <v:imagedata r:id="rId14" o:title=""/>
          </v:shape>
          <o:OLEObject Type="Embed" ProgID="Visio.Drawing.11" ShapeID="_x0000_i1026" DrawAspect="Content" ObjectID="_1416143888"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54"/>
        <w:gridCol w:w="1276"/>
        <w:gridCol w:w="3260"/>
      </w:tblGrid>
      <w:tr w:rsidR="00BD0EAB" w:rsidRPr="003F639E" w:rsidTr="000B0E1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5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6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9012DF" w:rsidTr="000B0E1C">
        <w:trPr>
          <w:trHeight w:val="1098"/>
        </w:trPr>
        <w:tc>
          <w:tcPr>
            <w:tcW w:w="4253" w:type="dxa"/>
            <w:shd w:val="clear" w:color="auto" w:fill="B8CCE4" w:themeFill="accent1" w:themeFillTint="66"/>
          </w:tcPr>
          <w:p w:rsidR="009A6AB4" w:rsidRPr="00684066" w:rsidRDefault="008F59A8"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60" w:type="dxa"/>
            <w:shd w:val="clear" w:color="auto" w:fill="B8CCE4" w:themeFill="accent1" w:themeFillTint="66"/>
          </w:tcPr>
          <w:p w:rsidR="009A6AB4" w:rsidRPr="00684066" w:rsidRDefault="009A6AB4" w:rsidP="00F53212">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Carga de dados de alocações na tabela CONSOLIDACAO_HORISTA.</w:t>
            </w:r>
          </w:p>
        </w:tc>
      </w:tr>
      <w:tr w:rsidR="009A6AB4" w:rsidRPr="009012DF" w:rsidTr="000B0E1C">
        <w:trPr>
          <w:trHeight w:val="300"/>
        </w:trPr>
        <w:tc>
          <w:tcPr>
            <w:tcW w:w="4253" w:type="dxa"/>
          </w:tcPr>
          <w:p w:rsidR="009A6AB4"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9A6AB4" w:rsidRPr="003F639E" w:rsidRDefault="001A02A2" w:rsidP="00F53212">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F53212">
            <w:pPr>
              <w:spacing w:before="56" w:after="113"/>
              <w:ind w:left="180"/>
              <w:jc w:val="center"/>
              <w:rPr>
                <w:lang w:val="pt-BR"/>
              </w:rPr>
            </w:pPr>
            <w:r>
              <w:rPr>
                <w:lang w:val="pt-BR"/>
              </w:rPr>
              <w:t>S</w:t>
            </w:r>
          </w:p>
        </w:tc>
        <w:tc>
          <w:tcPr>
            <w:tcW w:w="3260" w:type="dxa"/>
          </w:tcPr>
          <w:p w:rsidR="009A6AB4"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faltas na tabela CONSOLIDACAO_HORISTA.</w:t>
            </w:r>
          </w:p>
        </w:tc>
      </w:tr>
      <w:tr w:rsidR="00F53212" w:rsidRPr="009012DF" w:rsidTr="000B0E1C">
        <w:trPr>
          <w:trHeight w:val="300"/>
        </w:trPr>
        <w:tc>
          <w:tcPr>
            <w:tcW w:w="4253" w:type="dxa"/>
            <w:shd w:val="clear" w:color="auto" w:fill="B8CCE4" w:themeFill="accent1" w:themeFillTint="66"/>
          </w:tcPr>
          <w:p w:rsidR="00F53212"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F53212" w:rsidRPr="003F639E" w:rsidRDefault="001A02A2" w:rsidP="00667792">
            <w:pPr>
              <w:spacing w:before="56" w:after="113"/>
              <w:ind w:left="180"/>
              <w:jc w:val="center"/>
              <w:rPr>
                <w:lang w:val="pt-BR"/>
              </w:rPr>
            </w:pPr>
            <w:r>
              <w:rPr>
                <w:rFonts w:ascii="Calibri" w:hAnsi="Calibri" w:cs="Calibri"/>
                <w:color w:val="000000"/>
                <w:lang w:val="pt-BR"/>
              </w:rPr>
              <w:t>Delta – Campo DT_INICIO_VIGENCI</w:t>
            </w:r>
            <w:r>
              <w:rPr>
                <w:rFonts w:ascii="Calibri" w:hAnsi="Calibri" w:cs="Calibri"/>
                <w:color w:val="000000"/>
                <w:lang w:val="pt-BR"/>
              </w:rPr>
              <w:lastRenderedPageBreak/>
              <w:t>A</w:t>
            </w:r>
          </w:p>
        </w:tc>
        <w:tc>
          <w:tcPr>
            <w:tcW w:w="1276" w:type="dxa"/>
            <w:shd w:val="clear" w:color="auto" w:fill="B8CCE4" w:themeFill="accent1" w:themeFillTint="66"/>
          </w:tcPr>
          <w:p w:rsidR="00F53212" w:rsidRPr="003F639E" w:rsidRDefault="00F53212" w:rsidP="00667792">
            <w:pPr>
              <w:spacing w:before="56" w:after="113"/>
              <w:ind w:left="180"/>
              <w:jc w:val="center"/>
              <w:rPr>
                <w:lang w:val="pt-BR"/>
              </w:rPr>
            </w:pPr>
            <w:r>
              <w:rPr>
                <w:rFonts w:ascii="Calibri" w:hAnsi="Calibri" w:cs="Calibri"/>
                <w:color w:val="000000"/>
                <w:lang w:val="pt-BR"/>
              </w:rPr>
              <w:lastRenderedPageBreak/>
              <w:t>S</w:t>
            </w:r>
          </w:p>
        </w:tc>
        <w:tc>
          <w:tcPr>
            <w:tcW w:w="3260" w:type="dxa"/>
            <w:shd w:val="clear" w:color="auto" w:fill="B8CCE4" w:themeFill="accent1" w:themeFillTint="66"/>
          </w:tcPr>
          <w:p w:rsidR="00F53212"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Pr>
                <w:rFonts w:ascii="Calibri" w:hAnsi="Calibri" w:cs="Calibri"/>
                <w:color w:val="000000"/>
                <w:lang w:val="pt-BR"/>
              </w:rPr>
              <w:lastRenderedPageBreak/>
              <w:t>CONSOLIDACAO_HORISTA.</w:t>
            </w:r>
          </w:p>
        </w:tc>
      </w:tr>
      <w:tr w:rsidR="001A02A2" w:rsidRPr="009012DF"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especialização na tabela CONSOLIDACAO_HORISTA.</w:t>
            </w:r>
          </w:p>
        </w:tc>
      </w:tr>
      <w:tr w:rsidR="001A02A2" w:rsidRPr="009012DF" w:rsidTr="000B0E1C">
        <w:trPr>
          <w:trHeight w:val="300"/>
        </w:trPr>
        <w:tc>
          <w:tcPr>
            <w:tcW w:w="4253" w:type="dxa"/>
            <w:shd w:val="clear" w:color="auto" w:fill="B8CCE4" w:themeFill="accent1" w:themeFillTint="66"/>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turmas online na tabela CONSOLIDACAO_HORISTA.</w:t>
            </w:r>
          </w:p>
        </w:tc>
      </w:tr>
      <w:tr w:rsidR="001A02A2" w:rsidRPr="009012DF"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w:t>
            </w:r>
            <w:proofErr w:type="spellStart"/>
            <w:r>
              <w:rPr>
                <w:rFonts w:ascii="Calibri" w:hAnsi="Calibri" w:cs="Calibri"/>
                <w:color w:val="000000"/>
                <w:lang w:val="pt-BR"/>
              </w:rPr>
              <w:t>variavel</w:t>
            </w:r>
            <w:proofErr w:type="spellEnd"/>
            <w:r>
              <w:rPr>
                <w:rFonts w:ascii="Calibri" w:hAnsi="Calibri" w:cs="Calibri"/>
                <w:color w:val="000000"/>
                <w:lang w:val="pt-BR"/>
              </w:rPr>
              <w:t xml:space="preserve"> na tabela CONSOLIDACAO_HORISTA.</w:t>
            </w:r>
          </w:p>
        </w:tc>
      </w:tr>
      <w:tr w:rsidR="001A02A2" w:rsidRPr="009012DF" w:rsidTr="000B0E1C">
        <w:trPr>
          <w:trHeight w:val="300"/>
        </w:trPr>
        <w:tc>
          <w:tcPr>
            <w:tcW w:w="4253" w:type="dxa"/>
            <w:shd w:val="clear" w:color="auto" w:fill="B8CCE4" w:themeFill="accent1" w:themeFillTint="66"/>
          </w:tcPr>
          <w:p w:rsidR="001A02A2" w:rsidRPr="00684066" w:rsidRDefault="001A02A2" w:rsidP="000B0E1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fixa na tabela CONSOLIDACAO_HORISTA.</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3"/>
        <w:rPr>
          <w:lang w:val="pt-BR"/>
        </w:rPr>
      </w:pPr>
      <w:bookmarkStart w:id="11" w:name="_Toc322541920"/>
      <w:r w:rsidRPr="003F639E">
        <w:rPr>
          <w:lang w:val="pt-BR"/>
        </w:rPr>
        <w:t>Estruturas de Dados</w:t>
      </w:r>
      <w:bookmarkEnd w:id="11"/>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proofErr w:type="spellEnd"/>
    </w:p>
    <w:p w:rsidR="0098124A" w:rsidRDefault="0098124A" w:rsidP="0098124A">
      <w:pPr>
        <w:spacing w:before="56" w:after="113"/>
        <w:rPr>
          <w:rFonts w:asciiTheme="minorHAnsi" w:hAnsiTheme="minorHAnsi"/>
          <w:b/>
          <w:sz w:val="24"/>
          <w:szCs w:val="24"/>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6" type="#_x0000_t75" style="position:absolute;left:0;text-align:left;margin-left:-119.3pt;margin-top:23.75pt;width:555.75pt;height:86.1pt;z-index:251662336;mso-wrap-style:tight" filled="t" stroked="t">
            <v:imagedata r:id="rId16" o:title=""/>
          </v:shape>
          <o:OLEObject Type="Embed" ProgID="Visio.Drawing.11" ShapeID="_x0000_s1036" DrawAspect="Content" ObjectID="_1416143892" r:id="rId17"/>
        </w:pict>
      </w:r>
      <w:r w:rsidRPr="00FA296E">
        <w:rPr>
          <w:rFonts w:ascii="Calibri" w:hAnsi="Calibri" w:cs="Calibri"/>
          <w:b/>
          <w:color w:val="000000"/>
          <w:sz w:val="24"/>
          <w:szCs w:val="24"/>
          <w:lang w:val="pt-BR"/>
        </w:rPr>
        <w:t>Desenho do mapa</w:t>
      </w: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98124A" w:rsidRDefault="0098124A" w:rsidP="00EE7369">
      <w:pPr>
        <w:spacing w:before="56" w:after="113"/>
        <w:ind w:firstLine="360"/>
        <w:rPr>
          <w:rFonts w:asciiTheme="minorHAnsi" w:hAnsiTheme="minorHAnsi"/>
          <w:b/>
          <w:sz w:val="24"/>
          <w:szCs w:val="24"/>
          <w:lang w:val="pt-BR"/>
        </w:r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trazer para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w:t>
      </w:r>
      <w:proofErr w:type="spellStart"/>
      <w:r>
        <w:rPr>
          <w:rFonts w:ascii="Calibri" w:hAnsi="Calibri" w:cs="Calibri"/>
          <w:color w:val="000000"/>
          <w:lang w:val="pt-BR"/>
        </w:rPr>
        <w:t>stages</w:t>
      </w:r>
      <w:proofErr w:type="spellEnd"/>
      <w:r>
        <w:rPr>
          <w:rFonts w:ascii="Calibri" w:hAnsi="Calibri" w:cs="Calibri"/>
          <w:color w:val="000000"/>
          <w:lang w:val="pt-BR"/>
        </w:rPr>
        <w:t xml:space="preserve">, após sua execução </w:t>
      </w:r>
      <w:r w:rsidR="006133DD">
        <w:rPr>
          <w:rFonts w:ascii="Calibri" w:hAnsi="Calibri" w:cs="Calibri"/>
          <w:color w:val="000000"/>
          <w:lang w:val="pt-BR"/>
        </w:rPr>
        <w:t>diária.</w:t>
      </w:r>
    </w:p>
    <w:p w:rsidR="00E9350C" w:rsidRDefault="00EE7369" w:rsidP="00E9350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w:t>
      </w:r>
      <w:proofErr w:type="spellStart"/>
      <w:r>
        <w:rPr>
          <w:rFonts w:ascii="Calibri" w:hAnsi="Calibri" w:cs="Calibri"/>
          <w:color w:val="000000"/>
          <w:lang w:val="pt-BR"/>
        </w:rPr>
        <w:t>lookup</w:t>
      </w:r>
      <w:proofErr w:type="spellEnd"/>
      <w:r>
        <w:rPr>
          <w:rFonts w:ascii="Calibri" w:hAnsi="Calibri" w:cs="Calibri"/>
          <w:color w:val="000000"/>
          <w:lang w:val="pt-BR"/>
        </w:rPr>
        <w:t xml:space="preserve"> </w:t>
      </w:r>
      <w:proofErr w:type="spellStart"/>
      <w:r w:rsidRPr="001106CD">
        <w:rPr>
          <w:rFonts w:ascii="Calibri" w:hAnsi="Calibri" w:cs="Calibri"/>
          <w:color w:val="FF0000"/>
          <w:lang w:val="pt-BR"/>
        </w:rPr>
        <w:t>xxxxxxxxxxxxxxxxxxxx</w:t>
      </w:r>
      <w:proofErr w:type="spellEnd"/>
      <w:r>
        <w:rPr>
          <w:rFonts w:ascii="Calibri" w:hAnsi="Calibri" w:cs="Calibri"/>
          <w:color w:val="000000"/>
          <w:lang w:val="pt-BR"/>
        </w:rPr>
        <w:t xml:space="preserve">, </w:t>
      </w:r>
      <w:r w:rsidR="00E9350C">
        <w:rPr>
          <w:rFonts w:ascii="Calibri" w:hAnsi="Calibri" w:cs="Calibri"/>
          <w:color w:val="000000"/>
          <w:lang w:val="pt-BR"/>
        </w:rPr>
        <w:t>a fim de</w:t>
      </w:r>
      <w:r>
        <w:rPr>
          <w:rFonts w:ascii="Calibri" w:hAnsi="Calibri" w:cs="Calibri"/>
          <w:color w:val="000000"/>
          <w:lang w:val="pt-BR"/>
        </w:rPr>
        <w:t xml:space="preserve"> v</w:t>
      </w:r>
      <w:r w:rsidR="00E9350C">
        <w:rPr>
          <w:rFonts w:ascii="Calibri" w:hAnsi="Calibri" w:cs="Calibri"/>
          <w:color w:val="000000"/>
          <w:lang w:val="pt-BR"/>
        </w:rPr>
        <w:t xml:space="preserve">erificar se </w:t>
      </w:r>
      <w:proofErr w:type="gramStart"/>
      <w:r w:rsidR="00E9350C">
        <w:rPr>
          <w:rFonts w:ascii="Calibri" w:hAnsi="Calibri" w:cs="Calibri"/>
          <w:color w:val="000000"/>
          <w:lang w:val="pt-BR"/>
        </w:rPr>
        <w:t>trata-se</w:t>
      </w:r>
      <w:proofErr w:type="gramEnd"/>
      <w:r w:rsidR="00E9350C">
        <w:rPr>
          <w:rFonts w:ascii="Calibri" w:hAnsi="Calibri" w:cs="Calibri"/>
          <w:color w:val="000000"/>
          <w:lang w:val="pt-BR"/>
        </w:rPr>
        <w:t xml:space="preserv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 xml:space="preserve">REMUNERACAO_DOCENTE </w:t>
      </w:r>
      <w:r w:rsidR="006133DD">
        <w:rPr>
          <w:rFonts w:ascii="Calibri" w:hAnsi="Calibri" w:cs="Calibri"/>
          <w:color w:val="000000"/>
          <w:lang w:val="pt-BR"/>
        </w:rPr>
        <w:t>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E130CD" w:rsidRDefault="000541A2"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sidR="007A63AE">
        <w:rPr>
          <w:rFonts w:ascii="Calibri" w:hAnsi="Calibri" w:cs="Calibri"/>
          <w:color w:val="000000"/>
          <w:lang w:val="pt-BR"/>
        </w:rPr>
        <w:t>será calculada a quantidade</w:t>
      </w:r>
      <w:r w:rsidR="001106CD">
        <w:rPr>
          <w:rFonts w:ascii="Calibri" w:hAnsi="Calibri" w:cs="Calibri"/>
          <w:color w:val="000000"/>
          <w:lang w:val="pt-BR"/>
        </w:rPr>
        <w:t xml:space="preserve"> de hora </w:t>
      </w:r>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proofErr w:type="spellStart"/>
      <w:r w:rsidR="001106CD" w:rsidRPr="00B62AEE">
        <w:rPr>
          <w:rFonts w:ascii="Calibri" w:hAnsi="Calibri" w:cs="Calibri"/>
          <w:color w:val="000000"/>
          <w:lang w:val="pt-BR"/>
        </w:rPr>
        <w:t>router</w:t>
      </w:r>
      <w:proofErr w:type="spellEnd"/>
      <w:r w:rsidR="001106CD">
        <w:rPr>
          <w:rFonts w:ascii="Calibri" w:hAnsi="Calibri" w:cs="Calibri"/>
          <w:color w:val="000000"/>
          <w:lang w:val="pt-BR"/>
        </w:rPr>
        <w:t xml:space="preserve"> </w:t>
      </w:r>
      <w:proofErr w:type="spellStart"/>
      <w:r w:rsidR="001106CD" w:rsidRPr="001106CD">
        <w:rPr>
          <w:rFonts w:ascii="Calibri" w:hAnsi="Calibri" w:cs="Calibri"/>
          <w:color w:val="FF0000"/>
          <w:lang w:val="pt-BR"/>
        </w:rPr>
        <w:t>xxxxxxxxxxxxxxxxxxx</w:t>
      </w:r>
      <w:proofErr w:type="spellEnd"/>
      <w:r w:rsidR="001106CD">
        <w:rPr>
          <w:rFonts w:ascii="Calibri" w:hAnsi="Calibri" w:cs="Calibri"/>
          <w:color w:val="FF0000"/>
          <w:lang w:val="pt-BR"/>
        </w:rPr>
        <w:t xml:space="preserve"> </w:t>
      </w:r>
      <w:r w:rsidR="001106CD" w:rsidRPr="00133B4C">
        <w:rPr>
          <w:rFonts w:ascii="Calibri" w:hAnsi="Calibri" w:cs="Calibri"/>
          <w:lang w:val="pt-BR"/>
        </w:rPr>
        <w:t xml:space="preserve">será utilizado para separar os fluxos </w:t>
      </w:r>
      <w:r w:rsidR="007A63AE">
        <w:rPr>
          <w:rFonts w:ascii="Calibri" w:hAnsi="Calibri" w:cs="Calibri"/>
          <w:lang w:val="pt-BR"/>
        </w:rPr>
        <w:t>entre</w:t>
      </w:r>
      <w:r w:rsidR="001106CD" w:rsidRPr="00133B4C">
        <w:rPr>
          <w:rFonts w:ascii="Calibri" w:hAnsi="Calibri" w:cs="Calibri"/>
          <w:lang w:val="pt-BR"/>
        </w:rPr>
        <w:t xml:space="preserve"> alocação nova </w:t>
      </w:r>
      <w:r w:rsidR="007A63AE">
        <w:rPr>
          <w:rFonts w:ascii="Calibri" w:hAnsi="Calibri" w:cs="Calibri"/>
          <w:lang w:val="pt-BR"/>
        </w:rPr>
        <w:t>e</w:t>
      </w:r>
      <w:r w:rsidR="00B62AEE">
        <w:rPr>
          <w:rFonts w:ascii="Calibri" w:hAnsi="Calibri" w:cs="Calibri"/>
          <w:lang w:val="pt-BR"/>
        </w:rPr>
        <w:t xml:space="preserve"> quem será</w:t>
      </w:r>
      <w:r w:rsidR="001106CD" w:rsidRPr="00133B4C">
        <w:rPr>
          <w:rFonts w:ascii="Calibri" w:hAnsi="Calibri" w:cs="Calibri"/>
          <w:lang w:val="pt-BR"/>
        </w:rPr>
        <w:t xml:space="preserve"> uma atualizaç</w:t>
      </w:r>
      <w:r w:rsidR="00133B4C" w:rsidRPr="00133B4C">
        <w:rPr>
          <w:rFonts w:ascii="Calibri" w:hAnsi="Calibri" w:cs="Calibri"/>
          <w:lang w:val="pt-BR"/>
        </w:rPr>
        <w:t xml:space="preserve">ão. Os novos dados das alocações existentes deverão </w:t>
      </w:r>
      <w:r w:rsidR="00206751">
        <w:rPr>
          <w:rFonts w:ascii="Calibri" w:hAnsi="Calibri" w:cs="Calibri"/>
          <w:lang w:val="pt-BR"/>
        </w:rPr>
        <w:lastRenderedPageBreak/>
        <w:t>ser atualizados</w:t>
      </w:r>
      <w:r w:rsidR="00FA5A04">
        <w:rPr>
          <w:rFonts w:ascii="Calibri" w:hAnsi="Calibri" w:cs="Calibri"/>
          <w:lang w:val="pt-BR"/>
        </w:rPr>
        <w:t xml:space="preserve"> </w:t>
      </w:r>
      <w:r w:rsidR="00206751">
        <w:rPr>
          <w:rFonts w:ascii="Calibri" w:hAnsi="Calibri" w:cs="Calibri"/>
          <w:lang w:val="pt-BR"/>
        </w:rPr>
        <w:t>n</w:t>
      </w:r>
      <w:r w:rsidR="00FA5A04">
        <w:rPr>
          <w:rFonts w:ascii="Calibri" w:hAnsi="Calibri" w:cs="Calibri"/>
          <w:lang w:val="pt-BR"/>
        </w:rPr>
        <w:t xml:space="preserve">a tabela </w:t>
      </w:r>
      <w:r w:rsidR="00206751">
        <w:rPr>
          <w:rFonts w:ascii="Calibri" w:hAnsi="Calibri" w:cs="Calibri"/>
          <w:color w:val="000000"/>
          <w:lang w:val="pt-BR"/>
        </w:rPr>
        <w:t>REMUNERACAO_DOCENTE</w:t>
      </w:r>
      <w:r w:rsidR="00206751">
        <w:rPr>
          <w:rFonts w:ascii="Calibri" w:hAnsi="Calibri" w:cs="Calibri"/>
          <w:lang w:val="pt-BR"/>
        </w:rPr>
        <w:t>; enquanto para</w:t>
      </w:r>
      <w:r w:rsidR="00133B4C" w:rsidRPr="00133B4C">
        <w:rPr>
          <w:rFonts w:ascii="Calibri" w:hAnsi="Calibri" w:cs="Calibri"/>
          <w:lang w:val="pt-BR"/>
        </w:rPr>
        <w:t xml:space="preserve"> nova alocação </w:t>
      </w:r>
      <w:r w:rsidR="00206751">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A6AB4" w:rsidRDefault="009A6AB4"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E130CD" w:rsidRPr="00FA296E" w:rsidRDefault="00E130CD" w:rsidP="009A6AB4">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FA6E71">
            <w:pPr>
              <w:spacing w:before="56" w:after="113"/>
              <w:ind w:left="360"/>
              <w:rPr>
                <w:lang w:val="pt-BR"/>
              </w:rPr>
            </w:pPr>
            <w:proofErr w:type="spellStart"/>
            <w:proofErr w:type="gramStart"/>
            <w:r>
              <w:rPr>
                <w:rFonts w:ascii="Calibri" w:hAnsi="Calibri" w:cs="Calibri"/>
                <w:color w:val="000000"/>
                <w:lang w:val="pt-BR"/>
              </w:rPr>
              <w:t>m_carga_alocacao_consolid_horist</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proofErr w:type="gramStart"/>
            <w:r w:rsidRPr="00AE40C5">
              <w:rPr>
                <w:rFonts w:ascii="Calibri" w:hAnsi="Calibri" w:cs="Calibri"/>
                <w:color w:val="000000"/>
                <w:lang w:val="pt-BR"/>
              </w:rPr>
              <w:t>COMPOSICAO_TEMPOS</w:t>
            </w:r>
            <w:proofErr w:type="gramEnd"/>
          </w:p>
        </w:tc>
        <w:tc>
          <w:tcPr>
            <w:tcW w:w="2976" w:type="dxa"/>
            <w:shd w:val="clear" w:color="auto" w:fill="CCCCFF"/>
          </w:tcPr>
          <w:p w:rsidR="009A6AB4" w:rsidRPr="003F639E" w:rsidRDefault="00AE40C5" w:rsidP="00AE40C5">
            <w:pPr>
              <w:spacing w:before="56" w:after="113"/>
              <w:ind w:left="360"/>
              <w:rPr>
                <w:lang w:val="pt-BR"/>
              </w:rPr>
            </w:pPr>
            <w:r>
              <w:rPr>
                <w:rFonts w:ascii="Calibri" w:hAnsi="Calibri" w:cs="Calibri"/>
                <w:color w:val="000000"/>
                <w:lang w:val="pt-BR"/>
              </w:rPr>
              <w:t xml:space="preserve"> Tabela CONSOLIDACAO_HORISTA</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Pr>
          <w:color w:val="FF0000"/>
          <w:sz w:val="44"/>
          <w:szCs w:val="44"/>
          <w:lang w:val="pt-BR"/>
        </w:rPr>
        <w:object w:dxaOrig="1551" w:dyaOrig="1004">
          <v:shape id="_x0000_i1025" type="#_x0000_t75" style="width:77.25pt;height:50.25pt" o:ole="">
            <v:imagedata r:id="rId18" o:title=""/>
          </v:shape>
          <o:OLEObject Type="Embed" ProgID="Excel.Sheet.12" ShapeID="_x0000_i1025" DrawAspect="Icon" ObjectID="_1416143889" r:id="rId19"/>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 xml:space="preserve">Regras de </w:t>
      </w:r>
      <w:proofErr w:type="spellStart"/>
      <w:r w:rsidRPr="00FA296E">
        <w:rPr>
          <w:rFonts w:asciiTheme="minorHAnsi" w:hAnsiTheme="minorHAnsi"/>
          <w:b/>
          <w:sz w:val="24"/>
          <w:szCs w:val="24"/>
          <w:lang w:val="pt-BR"/>
        </w:rPr>
        <w:t>join</w:t>
      </w:r>
      <w:proofErr w:type="spellEnd"/>
      <w:r w:rsidRPr="00FA296E">
        <w:rPr>
          <w:rFonts w:asciiTheme="minorHAnsi" w:hAnsiTheme="minorHAnsi"/>
          <w:b/>
          <w:sz w:val="24"/>
          <w:szCs w:val="24"/>
          <w:lang w:val="pt-BR"/>
        </w:rPr>
        <w:t xml:space="preserve">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r w:rsidRPr="00D56E16">
        <w:rPr>
          <w:lang w:val="pt-BR"/>
        </w:rPr>
        <w:br w:type="page"/>
      </w:r>
    </w:p>
    <w:p w:rsidR="00804F02" w:rsidRDefault="00804F02" w:rsidP="00804F02">
      <w:pPr>
        <w:pStyle w:val="MMTopic1"/>
        <w:numPr>
          <w:ilvl w:val="0"/>
          <w:numId w:val="0"/>
        </w:numPr>
        <w:rPr>
          <w:lang w:val="pt-BR"/>
        </w:rPr>
      </w:pPr>
    </w:p>
    <w:p w:rsidR="0098124A" w:rsidRPr="003F639E" w:rsidRDefault="0098124A" w:rsidP="0098124A">
      <w:pPr>
        <w:pStyle w:val="MMTopic3"/>
        <w:rPr>
          <w:lang w:val="pt-BR"/>
        </w:rPr>
      </w:pPr>
      <w:proofErr w:type="spellStart"/>
      <w:proofErr w:type="gramStart"/>
      <w:r w:rsidRPr="003F639E">
        <w:rPr>
          <w:lang w:val="pt-BR"/>
        </w:rPr>
        <w:t>truturas</w:t>
      </w:r>
      <w:proofErr w:type="spellEnd"/>
      <w:proofErr w:type="gramEnd"/>
      <w:r w:rsidRPr="003F639E">
        <w:rPr>
          <w:lang w:val="pt-BR"/>
        </w:rPr>
        <w:t xml:space="preserve"> de Dados</w:t>
      </w:r>
      <w:r>
        <w:rPr>
          <w:lang w:val="pt-BR"/>
        </w:rPr>
        <w:t xml:space="preserve"> - </w:t>
      </w:r>
      <w:proofErr w:type="spellStart"/>
      <w:r>
        <w:rPr>
          <w:lang w:val="pt-BR"/>
        </w:rPr>
        <w:t>m_carga_</w:t>
      </w:r>
      <w:r>
        <w:rPr>
          <w:lang w:val="pt-BR"/>
        </w:rPr>
        <w:t>faltas</w:t>
      </w:r>
      <w:r>
        <w:rPr>
          <w:lang w:val="pt-BR"/>
        </w:rPr>
        <w:t>_remuneracao_docente</w:t>
      </w:r>
      <w:proofErr w:type="spellEnd"/>
    </w:p>
    <w:p w:rsidR="0098124A" w:rsidRDefault="0098124A" w:rsidP="0098124A">
      <w:pPr>
        <w:spacing w:before="56" w:after="113"/>
        <w:rPr>
          <w:rFonts w:asciiTheme="minorHAnsi" w:hAnsiTheme="minorHAnsi"/>
          <w:b/>
          <w:sz w:val="24"/>
          <w:szCs w:val="24"/>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v:shape id="_x0000_s1037" type="#_x0000_t75" style="position:absolute;left:0;text-align:left;margin-left:-119.3pt;margin-top:32.75pt;width:555.75pt;height:86.1pt;z-index:251664384;mso-wrap-style:tight" filled="t" stroked="t">
            <v:imagedata r:id="rId16" o:title=""/>
          </v:shape>
          <o:OLEObject Type="Embed" ProgID="Visio.Drawing.11" ShapeID="_x0000_s1037" DrawAspect="Content" ObjectID="_1416143893" r:id="rId20"/>
        </w:pict>
      </w:r>
      <w:r w:rsidRPr="00FA296E">
        <w:rPr>
          <w:rFonts w:ascii="Calibri" w:hAnsi="Calibri" w:cs="Calibri"/>
          <w:b/>
          <w:color w:val="000000"/>
          <w:sz w:val="24"/>
          <w:szCs w:val="24"/>
          <w:lang w:val="pt-BR"/>
        </w:rPr>
        <w:t>Desenho do mapa</w:t>
      </w:r>
      <w:bookmarkStart w:id="13" w:name="_GoBack"/>
      <w:bookmarkEnd w:id="13"/>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Default="0098124A" w:rsidP="0098124A">
      <w:pPr>
        <w:spacing w:before="56" w:after="113"/>
        <w:ind w:firstLine="360"/>
        <w:rPr>
          <w:rFonts w:asciiTheme="minorHAnsi" w:hAnsiTheme="minorHAnsi"/>
          <w:b/>
          <w:sz w:val="24"/>
          <w:szCs w:val="24"/>
          <w:lang w:val="pt-BR"/>
        </w:rPr>
      </w:pPr>
    </w:p>
    <w:p w:rsidR="0098124A" w:rsidRPr="00FA296E" w:rsidRDefault="0098124A" w:rsidP="0098124A">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Pr>
          <w:rFonts w:asciiTheme="minorHAnsi" w:hAnsiTheme="minorHAnsi"/>
          <w:b/>
          <w:sz w:val="24"/>
          <w:szCs w:val="24"/>
          <w:lang w:val="pt-BR"/>
        </w:rPr>
        <w:t>ão do mapa</w:t>
      </w:r>
      <w:r w:rsidRPr="00FA296E">
        <w:rPr>
          <w:rFonts w:asciiTheme="minorHAnsi" w:hAnsiTheme="minorHAnsi"/>
          <w:b/>
          <w:sz w:val="24"/>
          <w:szCs w:val="24"/>
          <w:lang w:val="pt-BR"/>
        </w:rPr>
        <w:t>:</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trazer para tabela REMUNERACAO_DOCENTE alocações vindas do legado através das </w:t>
      </w:r>
      <w:proofErr w:type="spellStart"/>
      <w:r>
        <w:rPr>
          <w:rFonts w:ascii="Calibri" w:hAnsi="Calibri" w:cs="Calibri"/>
          <w:color w:val="000000"/>
          <w:lang w:val="pt-BR"/>
        </w:rPr>
        <w:t>stages</w:t>
      </w:r>
      <w:proofErr w:type="spellEnd"/>
      <w:r>
        <w:rPr>
          <w:rFonts w:ascii="Calibri" w:hAnsi="Calibri" w:cs="Calibri"/>
          <w:color w:val="000000"/>
          <w:lang w:val="pt-BR"/>
        </w:rPr>
        <w:t>, após sua execução diária.</w:t>
      </w:r>
    </w:p>
    <w:p w:rsidR="0098124A" w:rsidRDefault="0098124A" w:rsidP="0098124A">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Ao realizar a seleção destas alocações é realizada uma consulta na tabela da REMUNERACAO_DOCENTE através da </w:t>
      </w:r>
      <w:proofErr w:type="spellStart"/>
      <w:r>
        <w:rPr>
          <w:rFonts w:ascii="Calibri" w:hAnsi="Calibri" w:cs="Calibri"/>
          <w:color w:val="000000"/>
          <w:lang w:val="pt-BR"/>
        </w:rPr>
        <w:t>lookup</w:t>
      </w:r>
      <w:proofErr w:type="spellEnd"/>
      <w:r>
        <w:rPr>
          <w:rFonts w:ascii="Calibri" w:hAnsi="Calibri" w:cs="Calibri"/>
          <w:color w:val="000000"/>
          <w:lang w:val="pt-BR"/>
        </w:rPr>
        <w:t xml:space="preserve"> </w:t>
      </w:r>
      <w:proofErr w:type="spellStart"/>
      <w:r w:rsidRPr="001106CD">
        <w:rPr>
          <w:rFonts w:ascii="Calibri" w:hAnsi="Calibri" w:cs="Calibri"/>
          <w:color w:val="FF0000"/>
          <w:lang w:val="pt-BR"/>
        </w:rPr>
        <w:t>xxxxxxxxxxxxxxxxxxxx</w:t>
      </w:r>
      <w:proofErr w:type="spellEnd"/>
      <w:r>
        <w:rPr>
          <w:rFonts w:ascii="Calibri" w:hAnsi="Calibri" w:cs="Calibri"/>
          <w:color w:val="000000"/>
          <w:lang w:val="pt-BR"/>
        </w:rPr>
        <w:t xml:space="preserve">, a fim de verificar se </w:t>
      </w:r>
      <w:proofErr w:type="gramStart"/>
      <w:r>
        <w:rPr>
          <w:rFonts w:ascii="Calibri" w:hAnsi="Calibri" w:cs="Calibri"/>
          <w:color w:val="000000"/>
          <w:lang w:val="pt-BR"/>
        </w:rPr>
        <w:t>trata-se</w:t>
      </w:r>
      <w:proofErr w:type="gramEnd"/>
      <w:r>
        <w:rPr>
          <w:rFonts w:ascii="Calibri" w:hAnsi="Calibri" w:cs="Calibri"/>
          <w:color w:val="000000"/>
          <w:lang w:val="pt-BR"/>
        </w:rPr>
        <w:t xml:space="preserve"> de uma alocação que já existe e poderá ser atualizada ou descartada ou se é uma alocação nova e deverá ser inserida no destino. </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98124A" w:rsidRDefault="0098124A" w:rsidP="0098124A">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 xml:space="preserve">Caso se tratar de uma nova alocação, deveremos inserir os dados da mesma na REMUNERACAO_DOCENTE com </w:t>
      </w:r>
      <w:r w:rsidRPr="00E9350C">
        <w:rPr>
          <w:rFonts w:ascii="Calibri" w:hAnsi="Calibri" w:cs="Calibri"/>
          <w:color w:val="000000"/>
          <w:lang w:val="pt-BR"/>
        </w:rPr>
        <w:t>IND_APTO_PAGAMENTO =</w:t>
      </w:r>
      <w:r>
        <w:rPr>
          <w:rFonts w:ascii="Calibri" w:hAnsi="Calibri" w:cs="Calibri"/>
          <w:color w:val="000000"/>
          <w:lang w:val="pt-BR"/>
        </w:rPr>
        <w:t xml:space="preserve"> 1.</w:t>
      </w:r>
    </w:p>
    <w:p w:rsidR="0098124A" w:rsidRDefault="0098124A" w:rsidP="0098124A">
      <w:pPr>
        <w:spacing w:before="100" w:beforeAutospacing="1" w:after="100" w:afterAutospacing="1"/>
        <w:rPr>
          <w:rFonts w:ascii="Calibri" w:hAnsi="Calibri" w:cs="Calibri"/>
          <w:lang w:val="pt-BR"/>
        </w:rPr>
      </w:pPr>
      <w:r>
        <w:rPr>
          <w:rFonts w:ascii="Calibri" w:hAnsi="Calibri" w:cs="Calibri"/>
          <w:color w:val="000000"/>
          <w:lang w:val="pt-BR"/>
        </w:rPr>
        <w:t xml:space="preserve">   Após esta validação será calculada a quantidade de hora e de adicional noturno por dia para aquela alocação. O </w:t>
      </w:r>
      <w:proofErr w:type="spellStart"/>
      <w:r w:rsidRPr="00B62AEE">
        <w:rPr>
          <w:rFonts w:ascii="Calibri" w:hAnsi="Calibri" w:cs="Calibri"/>
          <w:color w:val="000000"/>
          <w:lang w:val="pt-BR"/>
        </w:rPr>
        <w:t>router</w:t>
      </w:r>
      <w:proofErr w:type="spellEnd"/>
      <w:r>
        <w:rPr>
          <w:rFonts w:ascii="Calibri" w:hAnsi="Calibri" w:cs="Calibri"/>
          <w:color w:val="000000"/>
          <w:lang w:val="pt-BR"/>
        </w:rPr>
        <w:t xml:space="preserve"> </w:t>
      </w:r>
      <w:proofErr w:type="spellStart"/>
      <w:r w:rsidRPr="001106CD">
        <w:rPr>
          <w:rFonts w:ascii="Calibri" w:hAnsi="Calibri" w:cs="Calibri"/>
          <w:color w:val="FF0000"/>
          <w:lang w:val="pt-BR"/>
        </w:rPr>
        <w:t>xxxxxxxxxxxxxxxxxxx</w:t>
      </w:r>
      <w:proofErr w:type="spellEnd"/>
      <w:r>
        <w:rPr>
          <w:rFonts w:ascii="Calibri" w:hAnsi="Calibri" w:cs="Calibri"/>
          <w:color w:val="FF0000"/>
          <w:lang w:val="pt-BR"/>
        </w:rPr>
        <w:t xml:space="preserve"> </w:t>
      </w:r>
      <w:r w:rsidRPr="00133B4C">
        <w:rPr>
          <w:rFonts w:ascii="Calibri" w:hAnsi="Calibri" w:cs="Calibri"/>
          <w:lang w:val="pt-BR"/>
        </w:rPr>
        <w:t xml:space="preserve">será utilizado para separar os fluxos </w:t>
      </w:r>
      <w:r>
        <w:rPr>
          <w:rFonts w:ascii="Calibri" w:hAnsi="Calibri" w:cs="Calibri"/>
          <w:lang w:val="pt-BR"/>
        </w:rPr>
        <w:t>entre</w:t>
      </w:r>
      <w:r w:rsidRPr="00133B4C">
        <w:rPr>
          <w:rFonts w:ascii="Calibri" w:hAnsi="Calibri" w:cs="Calibri"/>
          <w:lang w:val="pt-BR"/>
        </w:rPr>
        <w:t xml:space="preserve"> alocação nova </w:t>
      </w:r>
      <w:r>
        <w:rPr>
          <w:rFonts w:ascii="Calibri" w:hAnsi="Calibri" w:cs="Calibri"/>
          <w:lang w:val="pt-BR"/>
        </w:rPr>
        <w:t>e quem será</w:t>
      </w:r>
      <w:r w:rsidRPr="00133B4C">
        <w:rPr>
          <w:rFonts w:ascii="Calibri" w:hAnsi="Calibri" w:cs="Calibri"/>
          <w:lang w:val="pt-BR"/>
        </w:rPr>
        <w:t xml:space="preserve"> uma atualização. Os novos dados das alocações existentes deverão </w:t>
      </w:r>
      <w:r>
        <w:rPr>
          <w:rFonts w:ascii="Calibri" w:hAnsi="Calibri" w:cs="Calibri"/>
          <w:lang w:val="pt-BR"/>
        </w:rPr>
        <w:t xml:space="preserve">ser atualizados na tabela </w:t>
      </w:r>
      <w:r>
        <w:rPr>
          <w:rFonts w:ascii="Calibri" w:hAnsi="Calibri" w:cs="Calibri"/>
          <w:color w:val="000000"/>
          <w:lang w:val="pt-BR"/>
        </w:rPr>
        <w:t>REMUNERACAO_DOCENTE</w:t>
      </w:r>
      <w:r>
        <w:rPr>
          <w:rFonts w:ascii="Calibri" w:hAnsi="Calibri" w:cs="Calibri"/>
          <w:lang w:val="pt-BR"/>
        </w:rPr>
        <w:t>; enquanto para</w:t>
      </w:r>
      <w:r w:rsidRPr="00133B4C">
        <w:rPr>
          <w:rFonts w:ascii="Calibri" w:hAnsi="Calibri" w:cs="Calibri"/>
          <w:lang w:val="pt-BR"/>
        </w:rPr>
        <w:t xml:space="preserve"> nova alocação </w:t>
      </w:r>
      <w:r>
        <w:rPr>
          <w:rFonts w:ascii="Calibri" w:hAnsi="Calibri" w:cs="Calibri"/>
          <w:lang w:val="pt-BR"/>
        </w:rPr>
        <w:t xml:space="preserve">será aberto os períodos de alocação para que passem a ser contemplados dia a dia no destino. </w:t>
      </w:r>
    </w:p>
    <w:p w:rsidR="0098124A" w:rsidRPr="0098124A" w:rsidRDefault="0098124A" w:rsidP="0098124A">
      <w:pPr>
        <w:spacing w:before="100" w:beforeAutospacing="1" w:after="100" w:afterAutospacing="1"/>
        <w:rPr>
          <w:rFonts w:ascii="Calibri" w:hAnsi="Calibri" w:cs="Calibri"/>
          <w:lang w:val="pt-BR"/>
        </w:rPr>
      </w:pPr>
    </w:p>
    <w:p w:rsidR="0098124A" w:rsidRDefault="0098124A" w:rsidP="0098124A">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t>Relação das tabelas/arquivos de origem e de destino por mapas.</w:t>
      </w:r>
    </w:p>
    <w:p w:rsidR="0098124A" w:rsidRPr="00FA296E" w:rsidRDefault="0098124A" w:rsidP="0098124A">
      <w:pPr>
        <w:spacing w:before="100" w:beforeAutospacing="1" w:after="100" w:afterAutospacing="1"/>
        <w:ind w:left="360"/>
        <w:rPr>
          <w:b/>
          <w:sz w:val="24"/>
          <w:szCs w:val="24"/>
          <w:lang w:val="pt-BR"/>
        </w:rPr>
      </w:pP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8124A" w:rsidRPr="003F639E" w:rsidTr="00B03646">
        <w:trPr>
          <w:trHeight w:val="330"/>
        </w:trPr>
        <w:tc>
          <w:tcPr>
            <w:tcW w:w="2410" w:type="dxa"/>
            <w:shd w:val="clear" w:color="auto" w:fill="333399"/>
          </w:tcPr>
          <w:p w:rsidR="0098124A" w:rsidRPr="003F639E" w:rsidRDefault="0098124A" w:rsidP="00B03646">
            <w:pPr>
              <w:tabs>
                <w:tab w:val="right" w:pos="2350"/>
              </w:tabs>
              <w:spacing w:before="56" w:after="113"/>
              <w:ind w:left="360"/>
              <w:rPr>
                <w:lang w:val="pt-BR"/>
              </w:rPr>
            </w:pPr>
            <w:r w:rsidRPr="003F639E">
              <w:rPr>
                <w:rFonts w:ascii="Calibri" w:hAnsi="Calibri" w:cs="Calibri"/>
                <w:b/>
                <w:bCs/>
                <w:color w:val="FFFFFF"/>
                <w:lang w:val="pt-BR"/>
              </w:rPr>
              <w:t>Mapa</w:t>
            </w:r>
            <w:r>
              <w:rPr>
                <w:rFonts w:ascii="Calibri" w:hAnsi="Calibri" w:cs="Calibri"/>
                <w:b/>
                <w:bCs/>
                <w:color w:val="FFFFFF"/>
                <w:lang w:val="pt-BR"/>
              </w:rPr>
              <w:tab/>
            </w:r>
          </w:p>
        </w:tc>
        <w:tc>
          <w:tcPr>
            <w:tcW w:w="3119" w:type="dxa"/>
            <w:shd w:val="clear" w:color="auto" w:fill="333399"/>
          </w:tcPr>
          <w:p w:rsidR="0098124A" w:rsidRPr="003F639E" w:rsidRDefault="0098124A" w:rsidP="00B03646">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8124A" w:rsidRPr="003F639E" w:rsidRDefault="0098124A" w:rsidP="00B03646">
            <w:pPr>
              <w:spacing w:before="56" w:after="113"/>
              <w:ind w:left="360"/>
              <w:rPr>
                <w:lang w:val="pt-BR"/>
              </w:rPr>
            </w:pPr>
            <w:r w:rsidRPr="003F639E">
              <w:rPr>
                <w:rFonts w:ascii="Calibri" w:hAnsi="Calibri" w:cs="Calibri"/>
                <w:b/>
                <w:bCs/>
                <w:color w:val="FFFFFF"/>
                <w:lang w:val="pt-BR"/>
              </w:rPr>
              <w:t>Destinos</w:t>
            </w:r>
          </w:p>
        </w:tc>
      </w:tr>
      <w:tr w:rsidR="0098124A" w:rsidRPr="003F639E" w:rsidTr="00B03646">
        <w:trPr>
          <w:trHeight w:val="510"/>
        </w:trPr>
        <w:tc>
          <w:tcPr>
            <w:tcW w:w="2410" w:type="dxa"/>
            <w:shd w:val="clear" w:color="auto" w:fill="CCCCFF"/>
          </w:tcPr>
          <w:p w:rsidR="0098124A" w:rsidRPr="003F639E" w:rsidRDefault="0098124A" w:rsidP="00B03646">
            <w:pPr>
              <w:spacing w:before="56" w:after="113"/>
              <w:ind w:left="360"/>
              <w:rPr>
                <w:lang w:val="pt-BR"/>
              </w:rPr>
            </w:pPr>
            <w:proofErr w:type="spellStart"/>
            <w:proofErr w:type="gramStart"/>
            <w:r>
              <w:rPr>
                <w:rFonts w:ascii="Calibri" w:hAnsi="Calibri" w:cs="Calibri"/>
                <w:color w:val="000000"/>
                <w:lang w:val="pt-BR"/>
              </w:rPr>
              <w:t>m_carga_alocacao_consolid_horist</w:t>
            </w:r>
            <w:proofErr w:type="spellEnd"/>
            <w:proofErr w:type="gramEnd"/>
          </w:p>
        </w:tc>
        <w:tc>
          <w:tcPr>
            <w:tcW w:w="3119" w:type="dxa"/>
            <w:shd w:val="clear" w:color="auto" w:fill="CCCCFF"/>
          </w:tcPr>
          <w:p w:rsidR="0098124A" w:rsidRPr="003F639E" w:rsidRDefault="0098124A" w:rsidP="00B03646">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proofErr w:type="gramStart"/>
            <w:r w:rsidRPr="00AE40C5">
              <w:rPr>
                <w:rFonts w:ascii="Calibri" w:hAnsi="Calibri" w:cs="Calibri"/>
                <w:color w:val="000000"/>
                <w:lang w:val="pt-BR"/>
              </w:rPr>
              <w:lastRenderedPageBreak/>
              <w:t>COMPOSICAO_TEMPOS</w:t>
            </w:r>
            <w:proofErr w:type="gramEnd"/>
          </w:p>
        </w:tc>
        <w:tc>
          <w:tcPr>
            <w:tcW w:w="2976" w:type="dxa"/>
            <w:shd w:val="clear" w:color="auto" w:fill="CCCCFF"/>
          </w:tcPr>
          <w:p w:rsidR="0098124A" w:rsidRPr="003F639E" w:rsidRDefault="0098124A" w:rsidP="00B03646">
            <w:pPr>
              <w:spacing w:before="56" w:after="113"/>
              <w:ind w:left="360"/>
              <w:rPr>
                <w:lang w:val="pt-BR"/>
              </w:rPr>
            </w:pPr>
            <w:r>
              <w:rPr>
                <w:rFonts w:ascii="Calibri" w:hAnsi="Calibri" w:cs="Calibri"/>
                <w:color w:val="000000"/>
                <w:lang w:val="pt-BR"/>
              </w:rPr>
              <w:lastRenderedPageBreak/>
              <w:t xml:space="preserve"> Tabela CONSOLIDACAO_HORISTA</w:t>
            </w:r>
          </w:p>
        </w:tc>
      </w:tr>
    </w:tbl>
    <w:p w:rsidR="0098124A" w:rsidRDefault="0098124A" w:rsidP="0098124A">
      <w:pPr>
        <w:spacing w:before="56" w:after="113"/>
        <w:ind w:left="360"/>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8124A" w:rsidRDefault="0098124A" w:rsidP="0098124A">
      <w:pPr>
        <w:spacing w:before="56" w:after="113"/>
        <w:rPr>
          <w:color w:val="FF0000"/>
          <w:sz w:val="44"/>
          <w:szCs w:val="44"/>
          <w:lang w:val="pt-BR"/>
        </w:rPr>
      </w:pPr>
      <w:r>
        <w:rPr>
          <w:color w:val="FF0000"/>
          <w:sz w:val="44"/>
          <w:szCs w:val="44"/>
          <w:lang w:val="pt-BR"/>
        </w:rPr>
        <w:tab/>
      </w:r>
      <w:r>
        <w:rPr>
          <w:color w:val="FF0000"/>
          <w:sz w:val="44"/>
          <w:szCs w:val="44"/>
          <w:lang w:val="pt-BR"/>
        </w:rPr>
        <w:object w:dxaOrig="1551" w:dyaOrig="1004">
          <v:shape id="_x0000_i1028" type="#_x0000_t75" style="width:77.25pt;height:50.25pt" o:ole="">
            <v:imagedata r:id="rId18" o:title=""/>
          </v:shape>
          <o:OLEObject Type="Embed" ProgID="Excel.Sheet.12" ShapeID="_x0000_i1028" DrawAspect="Icon" ObjectID="_1416143890" r:id="rId21"/>
        </w:object>
      </w:r>
    </w:p>
    <w:p w:rsidR="0098124A" w:rsidRPr="009012DF" w:rsidRDefault="0098124A" w:rsidP="0098124A">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98124A" w:rsidRDefault="0098124A" w:rsidP="0098124A">
      <w:pPr>
        <w:spacing w:before="56" w:after="113"/>
        <w:rPr>
          <w:lang w:val="pt-BR"/>
        </w:rPr>
      </w:pPr>
    </w:p>
    <w:p w:rsidR="0098124A" w:rsidRDefault="0098124A" w:rsidP="0098124A">
      <w:pPr>
        <w:spacing w:before="56" w:after="113"/>
        <w:rPr>
          <w:lang w:val="pt-BR"/>
        </w:rPr>
      </w:pPr>
    </w:p>
    <w:p w:rsidR="0098124A" w:rsidRPr="00FA296E" w:rsidRDefault="0098124A" w:rsidP="0098124A">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 xml:space="preserve">Regras de </w:t>
      </w:r>
      <w:proofErr w:type="spellStart"/>
      <w:r w:rsidRPr="00FA296E">
        <w:rPr>
          <w:rFonts w:asciiTheme="minorHAnsi" w:hAnsiTheme="minorHAnsi"/>
          <w:b/>
          <w:sz w:val="24"/>
          <w:szCs w:val="24"/>
          <w:lang w:val="pt-BR"/>
        </w:rPr>
        <w:t>join</w:t>
      </w:r>
      <w:proofErr w:type="spellEnd"/>
      <w:r w:rsidRPr="00FA296E">
        <w:rPr>
          <w:rFonts w:asciiTheme="minorHAnsi" w:hAnsiTheme="minorHAnsi"/>
          <w:b/>
          <w:sz w:val="24"/>
          <w:szCs w:val="24"/>
          <w:lang w:val="pt-BR"/>
        </w:rPr>
        <w:t xml:space="preserve"> entre as tabelas</w:t>
      </w:r>
      <w:r>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98124A" w:rsidRPr="003F639E" w:rsidTr="00B03646">
        <w:trPr>
          <w:trHeight w:val="548"/>
        </w:trPr>
        <w:tc>
          <w:tcPr>
            <w:tcW w:w="2126" w:type="dxa"/>
            <w:shd w:val="clear" w:color="auto" w:fill="333399"/>
          </w:tcPr>
          <w:p w:rsidR="0098124A" w:rsidRPr="003F639E" w:rsidRDefault="0098124A" w:rsidP="00B0364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98124A" w:rsidRPr="003F639E" w:rsidRDefault="0098124A" w:rsidP="00B0364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98124A" w:rsidRPr="003F639E" w:rsidRDefault="0098124A" w:rsidP="00B03646">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98124A" w:rsidRPr="00325F64" w:rsidRDefault="0098124A" w:rsidP="00B0364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98124A" w:rsidRPr="003F639E" w:rsidRDefault="0098124A" w:rsidP="00B03646">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98124A" w:rsidRPr="003F639E" w:rsidTr="00B03646">
        <w:trPr>
          <w:trHeight w:val="582"/>
        </w:trPr>
        <w:tc>
          <w:tcPr>
            <w:tcW w:w="2126" w:type="dxa"/>
            <w:shd w:val="clear" w:color="auto" w:fill="CCCCFF"/>
          </w:tcPr>
          <w:p w:rsidR="0098124A" w:rsidRPr="003A44C1" w:rsidRDefault="0098124A" w:rsidP="00B03646">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98124A" w:rsidRPr="003F639E" w:rsidTr="00B03646">
        <w:trPr>
          <w:trHeight w:val="582"/>
        </w:trPr>
        <w:tc>
          <w:tcPr>
            <w:tcW w:w="2126" w:type="dxa"/>
            <w:shd w:val="clear" w:color="auto" w:fill="auto"/>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98124A" w:rsidRPr="003F639E" w:rsidTr="00B03646">
        <w:trPr>
          <w:trHeight w:val="582"/>
        </w:trPr>
        <w:tc>
          <w:tcPr>
            <w:tcW w:w="2126" w:type="dxa"/>
            <w:shd w:val="clear" w:color="auto" w:fill="CCCCFF"/>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98124A" w:rsidRPr="003F639E" w:rsidTr="00B03646">
        <w:trPr>
          <w:trHeight w:val="582"/>
        </w:trPr>
        <w:tc>
          <w:tcPr>
            <w:tcW w:w="2126" w:type="dxa"/>
            <w:shd w:val="clear" w:color="auto" w:fill="auto"/>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98124A" w:rsidRPr="003F639E" w:rsidTr="00B03646">
        <w:trPr>
          <w:trHeight w:val="582"/>
        </w:trPr>
        <w:tc>
          <w:tcPr>
            <w:tcW w:w="2126" w:type="dxa"/>
            <w:shd w:val="clear" w:color="auto" w:fill="CCCCFF"/>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98124A" w:rsidRPr="003A44C1" w:rsidRDefault="0098124A" w:rsidP="00B03646">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98124A" w:rsidRPr="003A44C1" w:rsidRDefault="0098124A" w:rsidP="00B03646">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98124A" w:rsidRPr="00D56E16" w:rsidRDefault="0098124A" w:rsidP="0098124A">
      <w:pPr>
        <w:spacing w:before="56" w:after="113"/>
        <w:rPr>
          <w:lang w:val="pt-BR"/>
        </w:rPr>
      </w:pPr>
    </w:p>
    <w:p w:rsidR="0098124A" w:rsidRDefault="0098124A" w:rsidP="0098124A">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98124A" w:rsidTr="00B036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Default="0098124A" w:rsidP="00B03646">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98124A" w:rsidTr="00B036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98124A" w:rsidRPr="00BA7328" w:rsidRDefault="0098124A" w:rsidP="00B03646">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98124A" w:rsidRPr="003F639E" w:rsidRDefault="0098124A" w:rsidP="00804F02">
      <w:pPr>
        <w:pStyle w:val="MMTopic1"/>
        <w:numPr>
          <w:ilvl w:val="0"/>
          <w:numId w:val="0"/>
        </w:numPr>
        <w:rPr>
          <w:lang w:val="pt-BR"/>
        </w:rPr>
        <w:sectPr w:rsidR="0098124A" w:rsidRPr="003F639E" w:rsidSect="007143AB">
          <w:headerReference w:type="default" r:id="rId22"/>
          <w:footerReference w:type="even" r:id="rId23"/>
          <w:footerReference w:type="default" r:id="rId24"/>
          <w:headerReference w:type="first" r:id="rId25"/>
          <w:footerReference w:type="first" r:id="rId26"/>
          <w:pgSz w:w="11909" w:h="16834" w:code="9"/>
          <w:pgMar w:top="1522" w:right="1152" w:bottom="1135" w:left="2851" w:header="568" w:footer="219" w:gutter="0"/>
          <w:pgNumType w:start="1"/>
          <w:cols w:space="720"/>
          <w:titlePg/>
        </w:sectPr>
      </w:pPr>
    </w:p>
    <w:p w:rsidR="009A6AB4" w:rsidRPr="003F639E" w:rsidRDefault="009A6AB4" w:rsidP="009A6AB4">
      <w:pPr>
        <w:pStyle w:val="MMTopic1"/>
        <w:rPr>
          <w:lang w:val="pt-BR"/>
        </w:rPr>
      </w:pPr>
      <w:bookmarkStart w:id="14" w:name="_Toc322541921"/>
      <w:r w:rsidRPr="003F639E">
        <w:rPr>
          <w:lang w:val="pt-BR"/>
        </w:rPr>
        <w:lastRenderedPageBreak/>
        <w:t>Estratégias e Controles</w:t>
      </w:r>
      <w:bookmarkEnd w:id="14"/>
    </w:p>
    <w:p w:rsidR="009A6AB4" w:rsidRPr="003F639E" w:rsidRDefault="009A6AB4" w:rsidP="009A6AB4">
      <w:pPr>
        <w:pStyle w:val="MMTopic2"/>
        <w:rPr>
          <w:lang w:val="pt-BR"/>
        </w:rPr>
      </w:pPr>
      <w:bookmarkStart w:id="15" w:name="_Toc322541922"/>
      <w:r w:rsidRPr="003F639E">
        <w:rPr>
          <w:lang w:val="pt-BR"/>
        </w:rPr>
        <w:t>Controle e Tratamento de Exceções</w:t>
      </w:r>
      <w:bookmarkEnd w:id="15"/>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14742" w:type="dxa"/>
        <w:tblInd w:w="30" w:type="dxa"/>
        <w:tblLayout w:type="fixed"/>
        <w:tblCellMar>
          <w:left w:w="30" w:type="dxa"/>
          <w:right w:w="30" w:type="dxa"/>
        </w:tblCellMar>
        <w:tblLook w:val="0000" w:firstRow="0" w:lastRow="0" w:firstColumn="0" w:lastColumn="0" w:noHBand="0" w:noVBand="0"/>
      </w:tblPr>
      <w:tblGrid>
        <w:gridCol w:w="1665"/>
        <w:gridCol w:w="1175"/>
        <w:gridCol w:w="3823"/>
        <w:gridCol w:w="4252"/>
        <w:gridCol w:w="3827"/>
      </w:tblGrid>
      <w:tr w:rsidR="009A6AB4" w:rsidRPr="003F639E" w:rsidTr="009A6AB4">
        <w:trPr>
          <w:trHeight w:val="330"/>
        </w:trPr>
        <w:tc>
          <w:tcPr>
            <w:tcW w:w="1665"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1175"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3823"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4252"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3827"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9012DF" w:rsidTr="009A6AB4">
        <w:trPr>
          <w:trHeight w:val="735"/>
        </w:trPr>
        <w:tc>
          <w:tcPr>
            <w:tcW w:w="1665"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1175"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3823"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4252"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Interrupção do processo; Sinalização para envio de notificação, etc.</w:t>
            </w:r>
            <w:proofErr w:type="gramStart"/>
            <w:r w:rsidRPr="003F639E">
              <w:rPr>
                <w:rFonts w:ascii="Calibri" w:hAnsi="Calibri" w:cs="Calibri"/>
                <w:color w:val="000000"/>
                <w:lang w:val="pt-BR"/>
              </w:rPr>
              <w:t>&gt;</w:t>
            </w:r>
            <w:proofErr w:type="gramEnd"/>
          </w:p>
        </w:tc>
        <w:tc>
          <w:tcPr>
            <w:tcW w:w="3827"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xml:space="preserve">: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w:t>
            </w:r>
            <w:proofErr w:type="gramStart"/>
            <w:r w:rsidRPr="003F639E">
              <w:rPr>
                <w:rFonts w:ascii="Calibri" w:hAnsi="Calibri" w:cs="Calibri"/>
                <w:color w:val="000000"/>
                <w:lang w:val="pt-BR"/>
              </w:rPr>
              <w:t>&gt;</w:t>
            </w:r>
            <w:proofErr w:type="gramEnd"/>
          </w:p>
        </w:tc>
      </w:tr>
      <w:tr w:rsidR="009A6AB4" w:rsidRPr="009012DF" w:rsidTr="009A6AB4">
        <w:trPr>
          <w:trHeight w:val="300"/>
        </w:trPr>
        <w:tc>
          <w:tcPr>
            <w:tcW w:w="1665"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175"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823"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4252"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827"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6" w:name="_Toc322541923"/>
      <w:r w:rsidRPr="003F639E">
        <w:rPr>
          <w:lang w:val="pt-BR"/>
        </w:rPr>
        <w:t>Expurgo de Dados</w:t>
      </w:r>
      <w:bookmarkEnd w:id="16"/>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14742" w:type="dxa"/>
        <w:tblInd w:w="30" w:type="dxa"/>
        <w:tblLayout w:type="fixed"/>
        <w:tblCellMar>
          <w:left w:w="30" w:type="dxa"/>
          <w:right w:w="30" w:type="dxa"/>
        </w:tblCellMar>
        <w:tblLook w:val="0000" w:firstRow="0" w:lastRow="0" w:firstColumn="0" w:lastColumn="0" w:noHBand="0" w:noVBand="0"/>
      </w:tblPr>
      <w:tblGrid>
        <w:gridCol w:w="1843"/>
        <w:gridCol w:w="3686"/>
        <w:gridCol w:w="2126"/>
        <w:gridCol w:w="3260"/>
        <w:gridCol w:w="3827"/>
      </w:tblGrid>
      <w:tr w:rsidR="009A6AB4" w:rsidRPr="003F639E" w:rsidTr="009A6AB4">
        <w:trPr>
          <w:trHeight w:val="330"/>
        </w:trPr>
        <w:tc>
          <w:tcPr>
            <w:tcW w:w="1843"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3686"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2126"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3260"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3827"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9012DF" w:rsidTr="009A6AB4">
        <w:trPr>
          <w:trHeight w:val="1515"/>
        </w:trPr>
        <w:tc>
          <w:tcPr>
            <w:tcW w:w="1843"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3686"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2126" w:type="dxa"/>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3260"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w:t>
            </w:r>
            <w:proofErr w:type="spellStart"/>
            <w:proofErr w:type="gramStart"/>
            <w:r w:rsidRPr="003F639E">
              <w:rPr>
                <w:rFonts w:ascii="Calibri" w:hAnsi="Calibri" w:cs="Calibri"/>
                <w:color w:val="000000"/>
                <w:lang w:val="pt-BR"/>
              </w:rPr>
              <w:t>Ex:</w:t>
            </w:r>
            <w:proofErr w:type="gramEnd"/>
            <w:r w:rsidRPr="003F639E">
              <w:rPr>
                <w:rFonts w:ascii="Calibri" w:hAnsi="Calibri" w:cs="Calibri"/>
                <w:color w:val="000000"/>
                <w:lang w:val="pt-BR"/>
              </w:rPr>
              <w:t>diário</w:t>
            </w:r>
            <w:proofErr w:type="spellEnd"/>
            <w:r w:rsidRPr="003F639E">
              <w:rPr>
                <w:rFonts w:ascii="Calibri" w:hAnsi="Calibri" w:cs="Calibri"/>
                <w:color w:val="000000"/>
                <w:lang w:val="pt-BR"/>
              </w:rPr>
              <w:t>, semanal, mensal, trimestral, semestral ou anual)</w:t>
            </w:r>
          </w:p>
        </w:tc>
        <w:tc>
          <w:tcPr>
            <w:tcW w:w="3827"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xml:space="preserve">: </w:t>
            </w:r>
            <w:proofErr w:type="gramStart"/>
            <w:r w:rsidRPr="003F639E">
              <w:rPr>
                <w:rFonts w:ascii="Calibri" w:hAnsi="Calibri" w:cs="Calibri"/>
                <w:color w:val="000000"/>
                <w:lang w:val="pt-BR"/>
              </w:rPr>
              <w:t>5</w:t>
            </w:r>
            <w:proofErr w:type="gramEnd"/>
            <w:r w:rsidRPr="003F639E">
              <w:rPr>
                <w:rFonts w:ascii="Calibri" w:hAnsi="Calibri" w:cs="Calibri"/>
                <w:color w:val="000000"/>
                <w:lang w:val="pt-BR"/>
              </w:rPr>
              <w:t xml:space="preserve"> anos)</w:t>
            </w:r>
          </w:p>
        </w:tc>
      </w:tr>
      <w:tr w:rsidR="009A6AB4" w:rsidRPr="009012DF" w:rsidTr="009A6AB4">
        <w:trPr>
          <w:trHeight w:val="300"/>
        </w:trPr>
        <w:tc>
          <w:tcPr>
            <w:tcW w:w="1843"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686"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2126"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260"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827"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7" w:name="_Toc322541924"/>
      <w:r w:rsidRPr="003F639E">
        <w:rPr>
          <w:lang w:val="pt-BR"/>
        </w:rPr>
        <w:lastRenderedPageBreak/>
        <w:t>Reinício e Recuperação</w:t>
      </w:r>
      <w:bookmarkEnd w:id="17"/>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w:t>
      </w:r>
      <w:proofErr w:type="gramStart"/>
      <w:r w:rsidRPr="003F639E">
        <w:rPr>
          <w:rFonts w:ascii="Calibri" w:hAnsi="Calibri" w:cs="Calibri"/>
          <w:color w:val="000000"/>
          <w:lang w:val="pt-BR"/>
        </w:rPr>
        <w:t>os funcionalidades</w:t>
      </w:r>
      <w:proofErr w:type="gramEnd"/>
      <w:r w:rsidRPr="003F639E">
        <w:rPr>
          <w:rFonts w:ascii="Calibri" w:hAnsi="Calibri" w:cs="Calibri"/>
          <w:color w:val="000000"/>
          <w:lang w:val="pt-BR"/>
        </w:rPr>
        <w:t xml:space="preserve"> de </w:t>
      </w:r>
      <w:proofErr w:type="spellStart"/>
      <w:r w:rsidRPr="003F639E">
        <w:rPr>
          <w:rFonts w:ascii="Calibri" w:hAnsi="Calibri" w:cs="Calibri"/>
          <w:i/>
          <w:iCs/>
          <w:color w:val="000000"/>
          <w:lang w:val="pt-BR"/>
        </w:rPr>
        <w:t>Restart</w:t>
      </w:r>
      <w:proofErr w:type="spellEnd"/>
      <w:r w:rsidRPr="003F639E">
        <w:rPr>
          <w:rFonts w:ascii="Calibri" w:hAnsi="Calibri" w:cs="Calibri"/>
          <w:i/>
          <w:iCs/>
          <w:color w:val="000000"/>
          <w:lang w:val="pt-BR"/>
        </w:rPr>
        <w:t xml:space="preserve">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0" w:type="auto"/>
        <w:tblInd w:w="30" w:type="dxa"/>
        <w:tblLayout w:type="fixed"/>
        <w:tblCellMar>
          <w:left w:w="30" w:type="dxa"/>
          <w:right w:w="30" w:type="dxa"/>
        </w:tblCellMar>
        <w:tblLook w:val="0000" w:firstRow="0" w:lastRow="0" w:firstColumn="0" w:lastColumn="0" w:noHBand="0" w:noVBand="0"/>
      </w:tblPr>
      <w:tblGrid>
        <w:gridCol w:w="8085"/>
        <w:gridCol w:w="1995"/>
      </w:tblGrid>
      <w:tr w:rsidR="009A6AB4" w:rsidRPr="003F639E" w:rsidTr="00FA6E71">
        <w:trPr>
          <w:trHeight w:val="330"/>
        </w:trPr>
        <w:tc>
          <w:tcPr>
            <w:tcW w:w="8085"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1995"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FA6E71">
        <w:trPr>
          <w:trHeight w:val="330"/>
        </w:trPr>
        <w:tc>
          <w:tcPr>
            <w:tcW w:w="8085"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 xml:space="preserve">workflow/ </w:t>
            </w:r>
            <w:proofErr w:type="spellStart"/>
            <w:r w:rsidRPr="003F639E">
              <w:rPr>
                <w:rFonts w:ascii="Calibri" w:hAnsi="Calibri" w:cs="Calibri"/>
                <w:i/>
                <w:iCs/>
                <w:color w:val="000000"/>
                <w:lang w:val="pt-BR"/>
              </w:rPr>
              <w:t>session</w:t>
            </w:r>
            <w:proofErr w:type="spellEnd"/>
            <w:r w:rsidRPr="003F639E">
              <w:rPr>
                <w:rFonts w:ascii="Calibri" w:hAnsi="Calibri" w:cs="Calibri"/>
                <w:i/>
                <w:iCs/>
                <w:color w:val="000000"/>
                <w:lang w:val="pt-BR"/>
              </w:rPr>
              <w:t>]</w:t>
            </w:r>
          </w:p>
        </w:tc>
        <w:tc>
          <w:tcPr>
            <w:tcW w:w="1995"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proofErr w:type="spellStart"/>
            <w:proofErr w:type="gramStart"/>
            <w:r w:rsidRPr="003F639E">
              <w:rPr>
                <w:rFonts w:ascii="Calibri" w:hAnsi="Calibri" w:cs="Calibri"/>
                <w:i/>
                <w:iCs/>
                <w:color w:val="000000"/>
                <w:lang w:val="pt-BR"/>
              </w:rPr>
              <w:t>Workflow;</w:t>
            </w:r>
            <w:proofErr w:type="gramEnd"/>
            <w:r w:rsidRPr="003F639E">
              <w:rPr>
                <w:rFonts w:ascii="Calibri" w:hAnsi="Calibri" w:cs="Calibri"/>
                <w:i/>
                <w:iCs/>
                <w:color w:val="000000"/>
                <w:lang w:val="pt-BR"/>
              </w:rPr>
              <w:t>Session</w:t>
            </w:r>
            <w:proofErr w:type="spellEnd"/>
            <w:r w:rsidRPr="003F639E">
              <w:rPr>
                <w:rFonts w:ascii="Calibri" w:hAnsi="Calibri" w:cs="Calibri"/>
                <w:color w:val="000000"/>
                <w:lang w:val="pt-BR"/>
              </w:rPr>
              <w:t>]</w:t>
            </w:r>
          </w:p>
        </w:tc>
      </w:tr>
      <w:tr w:rsidR="009A6AB4" w:rsidRPr="003F639E" w:rsidTr="00FA6E71">
        <w:trPr>
          <w:trHeight w:val="330"/>
        </w:trPr>
        <w:tc>
          <w:tcPr>
            <w:tcW w:w="8085"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995"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É importante observar que, dependendo da complexidade ou da estratégia de execução, o expurgo de dados pode requerer ser construído de uma forma separada. Esta decisão deve ser 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5"/>
      <w:r w:rsidRPr="003F639E">
        <w:rPr>
          <w:lang w:val="pt-BR"/>
        </w:rPr>
        <w:t>Envio de Notificações</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0" w:type="auto"/>
        <w:tblInd w:w="30" w:type="dxa"/>
        <w:tblLayout w:type="fixed"/>
        <w:tblCellMar>
          <w:left w:w="30" w:type="dxa"/>
          <w:right w:w="30" w:type="dxa"/>
        </w:tblCellMar>
        <w:tblLook w:val="0000" w:firstRow="0" w:lastRow="0" w:firstColumn="0" w:lastColumn="0" w:noHBand="0" w:noVBand="0"/>
      </w:tblPr>
      <w:tblGrid>
        <w:gridCol w:w="3515"/>
        <w:gridCol w:w="1588"/>
        <w:gridCol w:w="1701"/>
        <w:gridCol w:w="2977"/>
        <w:gridCol w:w="4394"/>
      </w:tblGrid>
      <w:tr w:rsidR="009A6AB4" w:rsidRPr="003F639E" w:rsidTr="009A6AB4">
        <w:trPr>
          <w:trHeight w:val="330"/>
        </w:trPr>
        <w:tc>
          <w:tcPr>
            <w:tcW w:w="3515"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1588"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701"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2977"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4394"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9012DF" w:rsidTr="009A6AB4">
        <w:trPr>
          <w:trHeight w:val="960"/>
        </w:trPr>
        <w:tc>
          <w:tcPr>
            <w:tcW w:w="3515"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1588" w:type="dxa"/>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1701"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roofErr w:type="gramStart"/>
            <w:r w:rsidRPr="003F639E">
              <w:rPr>
                <w:rFonts w:ascii="Calibri" w:hAnsi="Calibri" w:cs="Calibri"/>
                <w:color w:val="000000"/>
                <w:lang w:val="pt-BR"/>
              </w:rPr>
              <w:t>]</w:t>
            </w:r>
            <w:proofErr w:type="gramEnd"/>
          </w:p>
        </w:tc>
        <w:tc>
          <w:tcPr>
            <w:tcW w:w="2977"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ti.infra@estacio.br</w:t>
            </w:r>
          </w:p>
        </w:tc>
        <w:tc>
          <w:tcPr>
            <w:tcW w:w="4394"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xml:space="preserve">: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w:t>
            </w:r>
            <w:proofErr w:type="gramStart"/>
            <w:r w:rsidRPr="003F639E">
              <w:rPr>
                <w:rFonts w:ascii="Calibri" w:hAnsi="Calibri" w:cs="Calibri"/>
                <w:color w:val="000000"/>
                <w:lang w:val="pt-BR"/>
              </w:rPr>
              <w:t>&gt;</w:t>
            </w:r>
            <w:proofErr w:type="gramEnd"/>
          </w:p>
        </w:tc>
      </w:tr>
      <w:tr w:rsidR="009A6AB4" w:rsidRPr="009012DF" w:rsidTr="009A6AB4">
        <w:trPr>
          <w:trHeight w:val="300"/>
        </w:trPr>
        <w:tc>
          <w:tcPr>
            <w:tcW w:w="3515"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588"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701"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2977"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4394"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29606B">
          <w:headerReference w:type="default" r:id="rId27"/>
          <w:footerReference w:type="default" r:id="rId28"/>
          <w:headerReference w:type="first" r:id="rId29"/>
          <w:footerReference w:type="first" r:id="rId30"/>
          <w:pgSz w:w="16834" w:h="11909" w:orient="landscape" w:code="9"/>
          <w:pgMar w:top="341" w:right="1522" w:bottom="1152" w:left="1135" w:header="568" w:footer="219" w:gutter="0"/>
          <w:cols w:space="720"/>
          <w:titlePg/>
          <w:docGrid w:linePitch="272"/>
        </w:sectPr>
      </w:pPr>
    </w:p>
    <w:p w:rsidR="00473824" w:rsidRPr="003F639E" w:rsidRDefault="00473824" w:rsidP="00473824">
      <w:pPr>
        <w:pStyle w:val="MMTopic1"/>
        <w:rPr>
          <w:lang w:val="pt-BR"/>
        </w:rPr>
      </w:pPr>
      <w:bookmarkStart w:id="19"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19"/>
    </w:p>
    <w:p w:rsidR="00B636BB" w:rsidRPr="003F639E" w:rsidRDefault="00B636BB">
      <w:pPr>
        <w:widowControl/>
        <w:spacing w:before="0" w:after="0" w:line="240" w:lineRule="auto"/>
        <w:rPr>
          <w:lang w:val="pt-BR"/>
        </w:rPr>
      </w:pPr>
    </w:p>
    <w:p w:rsidR="00FE6E4B" w:rsidRPr="00CF0FEF" w:rsidRDefault="00CF0FEF">
      <w:pPr>
        <w:widowControl/>
        <w:spacing w:before="0" w:after="0" w:line="240" w:lineRule="auto"/>
        <w:rPr>
          <w:rFonts w:asciiTheme="minorHAnsi" w:eastAsiaTheme="majorEastAsia" w:hAnsiTheme="minorHAnsi" w:cstheme="majorBidi"/>
          <w:bCs/>
          <w:color w:val="FF0000"/>
          <w:sz w:val="24"/>
          <w:szCs w:val="24"/>
          <w:lang w:val="pt-BR"/>
        </w:rPr>
      </w:pPr>
      <w:r w:rsidRPr="00CF0FEF">
        <w:rPr>
          <w:rFonts w:asciiTheme="minorHAnsi" w:eastAsiaTheme="majorEastAsia" w:hAnsiTheme="minorHAnsi" w:cstheme="majorBidi"/>
          <w:bCs/>
          <w:color w:val="FF0000"/>
          <w:sz w:val="24"/>
          <w:szCs w:val="24"/>
          <w:lang w:val="pt-BR"/>
        </w:rPr>
        <w:t>Mapeamento técnico do processo de Alocação.</w:t>
      </w:r>
      <w:r>
        <w:rPr>
          <w:rFonts w:asciiTheme="minorHAnsi" w:eastAsiaTheme="majorEastAsia" w:hAnsiTheme="minorHAnsi" w:cstheme="majorBidi"/>
          <w:bCs/>
          <w:color w:val="FF0000"/>
          <w:sz w:val="24"/>
          <w:szCs w:val="24"/>
          <w:lang w:val="pt-BR"/>
        </w:rPr>
        <w:t xml:space="preserve"> </w:t>
      </w:r>
      <w:proofErr w:type="gramStart"/>
      <w:r>
        <w:rPr>
          <w:rFonts w:asciiTheme="minorHAnsi" w:eastAsiaTheme="majorEastAsia" w:hAnsiTheme="minorHAnsi" w:cstheme="majorBidi"/>
          <w:bCs/>
          <w:color w:val="FF0000"/>
          <w:sz w:val="24"/>
          <w:szCs w:val="24"/>
          <w:lang w:val="pt-BR"/>
        </w:rPr>
        <w:t xml:space="preserve">( </w:t>
      </w:r>
      <w:proofErr w:type="gramEnd"/>
      <w:r>
        <w:rPr>
          <w:rFonts w:asciiTheme="minorHAnsi" w:eastAsiaTheme="majorEastAsia" w:hAnsiTheme="minorHAnsi" w:cstheme="majorBidi"/>
          <w:bCs/>
          <w:color w:val="FF0000"/>
          <w:sz w:val="24"/>
          <w:szCs w:val="24"/>
          <w:lang w:val="pt-BR"/>
        </w:rPr>
        <w:t xml:space="preserve">Atualizar o </w:t>
      </w:r>
      <w:proofErr w:type="spellStart"/>
      <w:r>
        <w:rPr>
          <w:rFonts w:asciiTheme="minorHAnsi" w:eastAsiaTheme="majorEastAsia" w:hAnsiTheme="minorHAnsi" w:cstheme="majorBidi"/>
          <w:bCs/>
          <w:color w:val="FF0000"/>
          <w:sz w:val="24"/>
          <w:szCs w:val="24"/>
          <w:lang w:val="pt-BR"/>
        </w:rPr>
        <w:t>excel</w:t>
      </w:r>
      <w:proofErr w:type="spellEnd"/>
      <w:r>
        <w:rPr>
          <w:rFonts w:asciiTheme="minorHAnsi" w:eastAsiaTheme="majorEastAsia" w:hAnsiTheme="minorHAnsi" w:cstheme="majorBidi"/>
          <w:bCs/>
          <w:color w:val="FF0000"/>
          <w:sz w:val="24"/>
          <w:szCs w:val="24"/>
          <w:lang w:val="pt-BR"/>
        </w:rPr>
        <w:t>)</w:t>
      </w:r>
    </w:p>
    <w:p w:rsidR="00FE6E4B" w:rsidRPr="003F639E" w:rsidRDefault="00FE6E4B" w:rsidP="00FE6E4B">
      <w:pPr>
        <w:widowControl/>
        <w:spacing w:before="0" w:after="0" w:line="240" w:lineRule="auto"/>
        <w:rPr>
          <w:lang w:val="pt-BR"/>
        </w:rPr>
      </w:pPr>
    </w:p>
    <w:p w:rsidR="00FE6E4B" w:rsidRPr="003F639E" w:rsidRDefault="00E130CD" w:rsidP="00FE6E4B">
      <w:pPr>
        <w:widowControl/>
        <w:spacing w:before="0" w:after="0" w:line="240" w:lineRule="auto"/>
        <w:rPr>
          <w:lang w:val="pt-BR"/>
        </w:rPr>
      </w:pPr>
      <w:r>
        <w:rPr>
          <w:lang w:val="pt-BR"/>
        </w:rPr>
        <w:object w:dxaOrig="1551" w:dyaOrig="1004">
          <v:shape id="_x0000_i1027" type="#_x0000_t75" style="width:77.25pt;height:50.25pt" o:ole="">
            <v:imagedata r:id="rId31" o:title=""/>
          </v:shape>
          <o:OLEObject Type="Embed" ProgID="Excel.Sheet.12" ShapeID="_x0000_i1027" DrawAspect="Icon" ObjectID="_1416143891" r:id="rId32"/>
        </w:object>
      </w:r>
    </w:p>
    <w:p w:rsidR="00FE6E4B" w:rsidRPr="003F639E" w:rsidRDefault="00FE6E4B">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20" w:name="_Toc322541927"/>
      <w:r w:rsidRPr="003F639E">
        <w:rPr>
          <w:lang w:val="pt-BR"/>
        </w:rPr>
        <w:lastRenderedPageBreak/>
        <w:t xml:space="preserve">Definição de Abreviaturas, Siglas e </w:t>
      </w:r>
      <w:proofErr w:type="gramStart"/>
      <w:r w:rsidRPr="003F639E">
        <w:rPr>
          <w:lang w:val="pt-BR"/>
        </w:rPr>
        <w:t>Acrônimos</w:t>
      </w:r>
      <w:bookmarkEnd w:id="20"/>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29606B">
      <w:headerReference w:type="default" r:id="rId33"/>
      <w:headerReference w:type="first" r:id="rId34"/>
      <w:footerReference w:type="first" r:id="rId35"/>
      <w:pgSz w:w="11909" w:h="16834" w:code="9"/>
      <w:pgMar w:top="1522" w:right="1152" w:bottom="1135" w:left="2851"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6038" w:rsidRDefault="00486038">
      <w:pPr>
        <w:pStyle w:val="Body"/>
      </w:pPr>
      <w:r>
        <w:separator/>
      </w:r>
    </w:p>
  </w:endnote>
  <w:endnote w:type="continuationSeparator" w:id="0">
    <w:p w:rsidR="00486038" w:rsidRDefault="00486038">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2DF" w:rsidRPr="00917EA0" w:rsidRDefault="009012DF">
    <w:pPr>
      <w:tabs>
        <w:tab w:val="left" w:pos="5760"/>
      </w:tabs>
      <w:jc w:val="center"/>
      <w:rPr>
        <w:rFonts w:ascii="Arial" w:hAnsi="Arial"/>
        <w:lang w:val="pt-BR"/>
      </w:rPr>
    </w:pPr>
    <w:r w:rsidRPr="00917EA0">
      <w:rPr>
        <w:rFonts w:ascii="Arial" w:hAnsi="Arial"/>
        <w:lang w:val="pt-BR"/>
      </w:rPr>
      <w:t xml:space="preserve">©COPYRIGHT ESTÁCIO PARTICIPAÇÕES SA </w:t>
    </w:r>
  </w:p>
  <w:p w:rsidR="009012DF" w:rsidRPr="00917EA0" w:rsidRDefault="009012DF">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2DF" w:rsidRDefault="009012DF">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9012DF" w:rsidRDefault="009012DF">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9012DF" w:rsidTr="00FA6E71">
      <w:trPr>
        <w:trHeight w:val="520"/>
      </w:trPr>
      <w:tc>
        <w:tcPr>
          <w:tcW w:w="2942" w:type="dxa"/>
        </w:tcPr>
        <w:p w:rsidR="009012DF" w:rsidRDefault="009012DF" w:rsidP="00FA6E71">
          <w:pPr>
            <w:ind w:right="360"/>
          </w:pPr>
          <w:r>
            <w:t>Confidential</w:t>
          </w:r>
        </w:p>
      </w:tc>
      <w:tc>
        <w:tcPr>
          <w:tcW w:w="3942" w:type="dxa"/>
        </w:tcPr>
        <w:p w:rsidR="009012DF" w:rsidRDefault="009012DF" w:rsidP="00FA6E71">
          <w:pPr>
            <w:jc w:val="center"/>
          </w:pPr>
          <w:r>
            <w:sym w:font="Symbol" w:char="F0D3"/>
          </w:r>
          <w:r>
            <w:t>ESTÁCIO PARTICIPAÇÕES SA</w:t>
          </w:r>
        </w:p>
      </w:tc>
      <w:tc>
        <w:tcPr>
          <w:tcW w:w="2935" w:type="dxa"/>
        </w:tcPr>
        <w:p w:rsidR="009012DF" w:rsidRDefault="009012DF"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8124A">
            <w:rPr>
              <w:rStyle w:val="Nmerodepgina"/>
              <w:noProof/>
            </w:rPr>
            <w:t>12</w:t>
          </w:r>
          <w:r>
            <w:rPr>
              <w:rStyle w:val="Nmerodepgina"/>
            </w:rPr>
            <w:fldChar w:fldCharType="end"/>
          </w:r>
        </w:p>
      </w:tc>
    </w:tr>
  </w:tbl>
  <w:p w:rsidR="009012DF" w:rsidRPr="0029606B" w:rsidRDefault="009012DF">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9012DF" w:rsidTr="0029606B">
      <w:trPr>
        <w:trHeight w:val="520"/>
      </w:trPr>
      <w:tc>
        <w:tcPr>
          <w:tcW w:w="2942" w:type="dxa"/>
        </w:tcPr>
        <w:p w:rsidR="009012DF" w:rsidRDefault="009012DF">
          <w:pPr>
            <w:ind w:right="360"/>
          </w:pPr>
          <w:r>
            <w:t>Confidential</w:t>
          </w:r>
        </w:p>
      </w:tc>
      <w:tc>
        <w:tcPr>
          <w:tcW w:w="3942" w:type="dxa"/>
        </w:tcPr>
        <w:p w:rsidR="009012DF" w:rsidRDefault="009012DF" w:rsidP="00957148">
          <w:pPr>
            <w:jc w:val="center"/>
          </w:pPr>
          <w:r>
            <w:sym w:font="Symbol" w:char="F0D3"/>
          </w:r>
          <w:r>
            <w:t>ESTÁCIO PARTICIPAÇÕES SA</w:t>
          </w:r>
        </w:p>
      </w:tc>
      <w:tc>
        <w:tcPr>
          <w:tcW w:w="2935" w:type="dxa"/>
        </w:tcPr>
        <w:p w:rsidR="009012DF" w:rsidRDefault="009012DF">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9012DF" w:rsidRDefault="009012DF">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9012DF" w:rsidTr="00FA6E71">
      <w:trPr>
        <w:trHeight w:val="520"/>
      </w:trPr>
      <w:tc>
        <w:tcPr>
          <w:tcW w:w="2942" w:type="dxa"/>
        </w:tcPr>
        <w:p w:rsidR="009012DF" w:rsidRDefault="009012DF" w:rsidP="00FA6E71">
          <w:pPr>
            <w:ind w:right="360"/>
          </w:pPr>
          <w:r>
            <w:t>Confidential</w:t>
          </w:r>
        </w:p>
      </w:tc>
      <w:tc>
        <w:tcPr>
          <w:tcW w:w="3942" w:type="dxa"/>
        </w:tcPr>
        <w:p w:rsidR="009012DF" w:rsidRDefault="009012DF" w:rsidP="00FA6E71">
          <w:pPr>
            <w:jc w:val="center"/>
          </w:pPr>
          <w:r>
            <w:sym w:font="Symbol" w:char="F0D3"/>
          </w:r>
          <w:r>
            <w:t>ESTÁCIO PARTICIPAÇÕES SA</w:t>
          </w:r>
        </w:p>
      </w:tc>
      <w:tc>
        <w:tcPr>
          <w:tcW w:w="2935" w:type="dxa"/>
        </w:tcPr>
        <w:p w:rsidR="009012DF" w:rsidRDefault="009012DF"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8124A">
            <w:rPr>
              <w:rStyle w:val="Nmerodepgina"/>
              <w:noProof/>
            </w:rPr>
            <w:t>17</w:t>
          </w:r>
          <w:r>
            <w:rPr>
              <w:rStyle w:val="Nmerodepgina"/>
            </w:rPr>
            <w:fldChar w:fldCharType="end"/>
          </w:r>
        </w:p>
      </w:tc>
    </w:tr>
  </w:tbl>
  <w:p w:rsidR="009012DF" w:rsidRPr="0029606B" w:rsidRDefault="009012DF">
    <w:pPr>
      <w:pStyle w:val="Rodap"/>
      <w:rPr>
        <w:lang w:val="pt-BR"/>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385" w:type="dxa"/>
      <w:tblBorders>
        <w:top w:val="single" w:sz="6" w:space="0" w:color="auto"/>
      </w:tblBorders>
      <w:tblLayout w:type="fixed"/>
      <w:tblLook w:val="0000" w:firstRow="0" w:lastRow="0" w:firstColumn="0" w:lastColumn="0" w:noHBand="0" w:noVBand="0"/>
    </w:tblPr>
    <w:tblGrid>
      <w:gridCol w:w="4310"/>
      <w:gridCol w:w="5775"/>
      <w:gridCol w:w="4300"/>
    </w:tblGrid>
    <w:tr w:rsidR="009012DF" w:rsidTr="0029606B">
      <w:trPr>
        <w:trHeight w:val="738"/>
      </w:trPr>
      <w:tc>
        <w:tcPr>
          <w:tcW w:w="4310" w:type="dxa"/>
        </w:tcPr>
        <w:p w:rsidR="009012DF" w:rsidRDefault="009012DF">
          <w:pPr>
            <w:ind w:right="360"/>
          </w:pPr>
          <w:r>
            <w:t>Confidential</w:t>
          </w:r>
        </w:p>
      </w:tc>
      <w:tc>
        <w:tcPr>
          <w:tcW w:w="5775" w:type="dxa"/>
        </w:tcPr>
        <w:p w:rsidR="009012DF" w:rsidRDefault="009012DF" w:rsidP="00957148">
          <w:pPr>
            <w:jc w:val="center"/>
          </w:pPr>
          <w:r>
            <w:sym w:font="Symbol" w:char="F0D3"/>
          </w:r>
          <w:r>
            <w:t>ESTÁCIO PARTICIPAÇÕES SA</w:t>
          </w:r>
        </w:p>
      </w:tc>
      <w:tc>
        <w:tcPr>
          <w:tcW w:w="4300" w:type="dxa"/>
        </w:tcPr>
        <w:p w:rsidR="009012DF" w:rsidRDefault="009012DF">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8124A">
            <w:rPr>
              <w:rStyle w:val="Nmerodepgina"/>
              <w:noProof/>
            </w:rPr>
            <w:t>14</w:t>
          </w:r>
          <w:r>
            <w:rPr>
              <w:rStyle w:val="Nmerodepgina"/>
            </w:rPr>
            <w:fldChar w:fldCharType="end"/>
          </w:r>
        </w:p>
      </w:tc>
    </w:tr>
  </w:tbl>
  <w:p w:rsidR="009012DF" w:rsidRDefault="009012DF">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9012DF" w:rsidTr="0029606B">
      <w:trPr>
        <w:trHeight w:val="537"/>
      </w:trPr>
      <w:tc>
        <w:tcPr>
          <w:tcW w:w="2897" w:type="dxa"/>
        </w:tcPr>
        <w:p w:rsidR="009012DF" w:rsidRDefault="009012DF">
          <w:pPr>
            <w:ind w:right="360"/>
          </w:pPr>
          <w:r>
            <w:t>Confidential</w:t>
          </w:r>
        </w:p>
      </w:tc>
      <w:tc>
        <w:tcPr>
          <w:tcW w:w="3882" w:type="dxa"/>
        </w:tcPr>
        <w:p w:rsidR="009012DF" w:rsidRDefault="009012DF" w:rsidP="00957148">
          <w:pPr>
            <w:jc w:val="center"/>
          </w:pPr>
          <w:r>
            <w:sym w:font="Symbol" w:char="F0D3"/>
          </w:r>
          <w:r>
            <w:t>ESTÁCIO PARTICIPAÇÕES SA</w:t>
          </w:r>
        </w:p>
      </w:tc>
      <w:tc>
        <w:tcPr>
          <w:tcW w:w="2890" w:type="dxa"/>
        </w:tcPr>
        <w:p w:rsidR="009012DF" w:rsidRDefault="009012DF">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98124A">
            <w:rPr>
              <w:rStyle w:val="Nmerodepgina"/>
              <w:noProof/>
            </w:rPr>
            <w:t>16</w:t>
          </w:r>
          <w:r>
            <w:rPr>
              <w:rStyle w:val="Nmerodepgina"/>
            </w:rPr>
            <w:fldChar w:fldCharType="end"/>
          </w:r>
        </w:p>
      </w:tc>
    </w:tr>
  </w:tbl>
  <w:p w:rsidR="009012DF" w:rsidRDefault="009012DF">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6038" w:rsidRDefault="00486038">
      <w:pPr>
        <w:pStyle w:val="Body"/>
      </w:pPr>
      <w:r>
        <w:separator/>
      </w:r>
    </w:p>
  </w:footnote>
  <w:footnote w:type="continuationSeparator" w:id="0">
    <w:p w:rsidR="00486038" w:rsidRDefault="00486038">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2DF" w:rsidRDefault="009012DF"/>
  <w:p w:rsidR="009012DF" w:rsidRDefault="009012DF">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9012DF" w:rsidRDefault="009012DF">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9012DF" w:rsidTr="00FA6E71">
      <w:tc>
        <w:tcPr>
          <w:tcW w:w="5670" w:type="dxa"/>
        </w:tcPr>
        <w:p w:rsidR="009012DF" w:rsidRPr="00EC6F75" w:rsidRDefault="009012DF"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9012DF" w:rsidRDefault="009012DF" w:rsidP="00FA6E71">
          <w:pPr>
            <w:tabs>
              <w:tab w:val="left" w:pos="1135"/>
            </w:tabs>
            <w:spacing w:before="40"/>
            <w:ind w:right="68"/>
            <w:jc w:val="right"/>
          </w:pPr>
          <w:fldSimple w:instr=" styleref &quot;Version&quot; \* mergeformat ">
            <w:r w:rsidR="0098124A">
              <w:rPr>
                <w:noProof/>
              </w:rPr>
              <w:t>Versão 1.0</w:t>
            </w:r>
          </w:fldSimple>
        </w:p>
      </w:tc>
    </w:tr>
    <w:tr w:rsidR="009012DF" w:rsidTr="00FA6E71">
      <w:tc>
        <w:tcPr>
          <w:tcW w:w="5670" w:type="dxa"/>
        </w:tcPr>
        <w:p w:rsidR="009012DF" w:rsidRPr="00971EF0" w:rsidRDefault="009012D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9012DF" w:rsidRDefault="009012DF" w:rsidP="00FA6E71">
          <w:pPr>
            <w:jc w:val="right"/>
          </w:pPr>
          <w:fldSimple w:instr=" Styleref &quot;DocDate&quot; \* mergeformat ">
            <w:r w:rsidR="0098124A">
              <w:rPr>
                <w:noProof/>
              </w:rPr>
              <w:t>30/11/2012</w:t>
            </w:r>
          </w:fldSimple>
        </w:p>
      </w:tc>
    </w:tr>
  </w:tbl>
  <w:p w:rsidR="009012DF" w:rsidRDefault="009012DF">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9012DF">
      <w:tc>
        <w:tcPr>
          <w:tcW w:w="5670" w:type="dxa"/>
        </w:tcPr>
        <w:p w:rsidR="009012DF" w:rsidRPr="00EC6F75" w:rsidRDefault="009012DF">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9012DF" w:rsidRDefault="009012DF">
          <w:pPr>
            <w:tabs>
              <w:tab w:val="left" w:pos="1135"/>
            </w:tabs>
            <w:spacing w:before="40"/>
            <w:ind w:right="68"/>
            <w:jc w:val="right"/>
          </w:pPr>
          <w:fldSimple w:instr=" styleref &quot;Version&quot; \* mergeformat ">
            <w:r>
              <w:rPr>
                <w:noProof/>
              </w:rPr>
              <w:t>Versão 1.0</w:t>
            </w:r>
          </w:fldSimple>
        </w:p>
      </w:tc>
    </w:tr>
    <w:tr w:rsidR="009012DF">
      <w:tc>
        <w:tcPr>
          <w:tcW w:w="5670" w:type="dxa"/>
        </w:tcPr>
        <w:p w:rsidR="009012DF" w:rsidRPr="00971EF0" w:rsidRDefault="009012DF">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9012DF" w:rsidRDefault="009012DF">
          <w:pPr>
            <w:jc w:val="right"/>
          </w:pPr>
          <w:fldSimple w:instr=" Styleref &quot;DocDate&quot; \* mergeformat ">
            <w:r>
              <w:rPr>
                <w:noProof/>
              </w:rPr>
              <w:t>30/11/2012</w:t>
            </w:r>
          </w:fldSimple>
        </w:p>
      </w:tc>
    </w:tr>
  </w:tbl>
  <w:p w:rsidR="009012DF" w:rsidRDefault="009012DF">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79"/>
      <w:gridCol w:w="6521"/>
    </w:tblGrid>
    <w:tr w:rsidR="009012DF" w:rsidTr="0029606B">
      <w:tc>
        <w:tcPr>
          <w:tcW w:w="7479" w:type="dxa"/>
        </w:tcPr>
        <w:p w:rsidR="009012DF" w:rsidRPr="00EC6F75" w:rsidRDefault="009012DF" w:rsidP="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6521" w:type="dxa"/>
        </w:tcPr>
        <w:p w:rsidR="009012DF" w:rsidRDefault="009012DF" w:rsidP="00FA6E71">
          <w:pPr>
            <w:tabs>
              <w:tab w:val="left" w:pos="1135"/>
            </w:tabs>
            <w:spacing w:before="40"/>
            <w:ind w:right="68"/>
            <w:jc w:val="right"/>
          </w:pPr>
          <w:fldSimple w:instr=" styleref &quot;Version&quot; \* mergeformat ">
            <w:r w:rsidR="0098124A">
              <w:rPr>
                <w:noProof/>
              </w:rPr>
              <w:t>Versão 1.0</w:t>
            </w:r>
          </w:fldSimple>
        </w:p>
      </w:tc>
    </w:tr>
    <w:tr w:rsidR="009012DF" w:rsidTr="0029606B">
      <w:tc>
        <w:tcPr>
          <w:tcW w:w="7479" w:type="dxa"/>
        </w:tcPr>
        <w:p w:rsidR="009012DF" w:rsidRPr="00971EF0" w:rsidRDefault="009012D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6521" w:type="dxa"/>
        </w:tcPr>
        <w:p w:rsidR="009012DF" w:rsidRDefault="009012DF" w:rsidP="00FA6E71">
          <w:pPr>
            <w:jc w:val="right"/>
          </w:pPr>
          <w:fldSimple w:instr=" Styleref &quot;DocDate&quot; \* mergeformat ">
            <w:r w:rsidR="0098124A">
              <w:rPr>
                <w:noProof/>
              </w:rPr>
              <w:t>30/11/2012</w:t>
            </w:r>
          </w:fldSimple>
        </w:p>
      </w:tc>
    </w:tr>
  </w:tbl>
  <w:p w:rsidR="009012DF" w:rsidRDefault="009012DF">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98"/>
      <w:gridCol w:w="5386"/>
    </w:tblGrid>
    <w:tr w:rsidR="009012DF" w:rsidTr="0029606B">
      <w:tc>
        <w:tcPr>
          <w:tcW w:w="9498" w:type="dxa"/>
        </w:tcPr>
        <w:p w:rsidR="009012DF" w:rsidRPr="00EC6F75" w:rsidRDefault="009012DF">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5386" w:type="dxa"/>
        </w:tcPr>
        <w:p w:rsidR="009012DF" w:rsidRDefault="009012DF">
          <w:pPr>
            <w:tabs>
              <w:tab w:val="left" w:pos="1135"/>
            </w:tabs>
            <w:spacing w:before="40"/>
            <w:ind w:right="68"/>
            <w:jc w:val="right"/>
          </w:pPr>
          <w:fldSimple w:instr=" styleref &quot;Version&quot; \* mergeformat ">
            <w:r w:rsidR="0098124A">
              <w:rPr>
                <w:noProof/>
              </w:rPr>
              <w:t>Versão 1.0</w:t>
            </w:r>
          </w:fldSimple>
        </w:p>
      </w:tc>
    </w:tr>
    <w:tr w:rsidR="009012DF" w:rsidTr="0029606B">
      <w:tc>
        <w:tcPr>
          <w:tcW w:w="9498" w:type="dxa"/>
        </w:tcPr>
        <w:p w:rsidR="009012DF" w:rsidRPr="00971EF0" w:rsidRDefault="009012DF">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5386" w:type="dxa"/>
        </w:tcPr>
        <w:p w:rsidR="009012DF" w:rsidRDefault="009012DF">
          <w:pPr>
            <w:jc w:val="right"/>
          </w:pPr>
          <w:fldSimple w:instr=" Styleref &quot;DocDate&quot; \* mergeformat ">
            <w:r w:rsidR="0098124A">
              <w:rPr>
                <w:noProof/>
              </w:rPr>
              <w:t>30/11/2012</w:t>
            </w:r>
          </w:fldSimple>
        </w:p>
      </w:tc>
    </w:tr>
  </w:tbl>
  <w:p w:rsidR="009012DF" w:rsidRDefault="009012DF">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9012DF" w:rsidTr="00FA6E71">
      <w:tc>
        <w:tcPr>
          <w:tcW w:w="5670" w:type="dxa"/>
        </w:tcPr>
        <w:p w:rsidR="009012DF" w:rsidRPr="00EC6F75" w:rsidRDefault="009012DF" w:rsidP="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3402" w:type="dxa"/>
        </w:tcPr>
        <w:p w:rsidR="009012DF" w:rsidRDefault="009012DF" w:rsidP="00FA6E71">
          <w:pPr>
            <w:tabs>
              <w:tab w:val="left" w:pos="1135"/>
            </w:tabs>
            <w:spacing w:before="40"/>
            <w:ind w:right="68"/>
            <w:jc w:val="right"/>
          </w:pPr>
          <w:fldSimple w:instr=" styleref &quot;Version&quot; \* mergeformat ">
            <w:r w:rsidR="0098124A">
              <w:rPr>
                <w:noProof/>
              </w:rPr>
              <w:t>Versão 1.0</w:t>
            </w:r>
          </w:fldSimple>
        </w:p>
      </w:tc>
    </w:tr>
    <w:tr w:rsidR="009012DF" w:rsidTr="00FA6E71">
      <w:tc>
        <w:tcPr>
          <w:tcW w:w="5670" w:type="dxa"/>
        </w:tcPr>
        <w:p w:rsidR="009012DF" w:rsidRPr="00971EF0" w:rsidRDefault="009012D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9012DF" w:rsidRDefault="009012DF" w:rsidP="00FA6E71">
          <w:pPr>
            <w:jc w:val="right"/>
          </w:pPr>
          <w:fldSimple w:instr=" Styleref &quot;DocDate&quot; \* mergeformat ">
            <w:r w:rsidR="0098124A">
              <w:rPr>
                <w:noProof/>
              </w:rPr>
              <w:t>30/11/2012</w:t>
            </w:r>
          </w:fldSimple>
        </w:p>
      </w:tc>
    </w:tr>
  </w:tbl>
  <w:p w:rsidR="009012DF" w:rsidRDefault="009012DF">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9012DF" w:rsidTr="00FA6E71">
      <w:tc>
        <w:tcPr>
          <w:tcW w:w="5670" w:type="dxa"/>
        </w:tcPr>
        <w:p w:rsidR="009012DF" w:rsidRPr="00EC6F75" w:rsidRDefault="009012DF" w:rsidP="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3402" w:type="dxa"/>
        </w:tcPr>
        <w:p w:rsidR="009012DF" w:rsidRDefault="009012DF" w:rsidP="00FA6E71">
          <w:pPr>
            <w:tabs>
              <w:tab w:val="left" w:pos="1135"/>
            </w:tabs>
            <w:spacing w:before="40"/>
            <w:ind w:right="68"/>
            <w:jc w:val="right"/>
          </w:pPr>
          <w:fldSimple w:instr=" styleref &quot;Version&quot; \* mergeformat ">
            <w:r w:rsidR="0098124A">
              <w:rPr>
                <w:noProof/>
              </w:rPr>
              <w:t>Versão 1.0</w:t>
            </w:r>
          </w:fldSimple>
        </w:p>
      </w:tc>
    </w:tr>
    <w:tr w:rsidR="009012DF" w:rsidTr="00FA6E71">
      <w:tc>
        <w:tcPr>
          <w:tcW w:w="5670" w:type="dxa"/>
        </w:tcPr>
        <w:p w:rsidR="009012DF" w:rsidRPr="00971EF0" w:rsidRDefault="009012D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9012DF" w:rsidRDefault="009012DF" w:rsidP="00FA6E71">
          <w:pPr>
            <w:jc w:val="right"/>
          </w:pPr>
          <w:fldSimple w:instr=" Styleref &quot;DocDate&quot; \* mergeformat ">
            <w:r w:rsidR="0098124A">
              <w:rPr>
                <w:noProof/>
              </w:rPr>
              <w:t>30/11/2012</w:t>
            </w:r>
          </w:fldSimple>
        </w:p>
      </w:tc>
    </w:tr>
  </w:tbl>
  <w:p w:rsidR="009012DF" w:rsidRDefault="009012DF">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2">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4">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5">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18">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0">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1">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2">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4">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5">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6">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7">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8">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29">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0">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1">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2">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4">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5"/>
  </w:num>
  <w:num w:numId="3">
    <w:abstractNumId w:val="1"/>
  </w:num>
  <w:num w:numId="4">
    <w:abstractNumId w:val="14"/>
  </w:num>
  <w:num w:numId="5">
    <w:abstractNumId w:val="0"/>
  </w:num>
  <w:num w:numId="6">
    <w:abstractNumId w:val="29"/>
  </w:num>
  <w:num w:numId="7">
    <w:abstractNumId w:val="31"/>
  </w:num>
  <w:num w:numId="8">
    <w:abstractNumId w:val="42"/>
  </w:num>
  <w:num w:numId="9">
    <w:abstractNumId w:val="35"/>
  </w:num>
  <w:num w:numId="10">
    <w:abstractNumId w:val="36"/>
  </w:num>
  <w:num w:numId="11">
    <w:abstractNumId w:val="17"/>
  </w:num>
  <w:num w:numId="12">
    <w:abstractNumId w:val="27"/>
  </w:num>
  <w:num w:numId="13">
    <w:abstractNumId w:val="40"/>
  </w:num>
  <w:num w:numId="14">
    <w:abstractNumId w:val="39"/>
  </w:num>
  <w:num w:numId="15">
    <w:abstractNumId w:val="37"/>
  </w:num>
  <w:num w:numId="16">
    <w:abstractNumId w:val="13"/>
  </w:num>
  <w:num w:numId="17">
    <w:abstractNumId w:val="6"/>
  </w:num>
  <w:num w:numId="18">
    <w:abstractNumId w:val="7"/>
  </w:num>
  <w:num w:numId="19">
    <w:abstractNumId w:val="23"/>
  </w:num>
  <w:num w:numId="20">
    <w:abstractNumId w:val="24"/>
  </w:num>
  <w:num w:numId="21">
    <w:abstractNumId w:val="31"/>
  </w:num>
  <w:num w:numId="22">
    <w:abstractNumId w:val="18"/>
  </w:num>
  <w:num w:numId="23">
    <w:abstractNumId w:val="3"/>
  </w:num>
  <w:num w:numId="24">
    <w:abstractNumId w:val="15"/>
  </w:num>
  <w:num w:numId="25">
    <w:abstractNumId w:val="4"/>
  </w:num>
  <w:num w:numId="26">
    <w:abstractNumId w:val="22"/>
  </w:num>
  <w:num w:numId="27">
    <w:abstractNumId w:val="12"/>
  </w:num>
  <w:num w:numId="28">
    <w:abstractNumId w:val="11"/>
  </w:num>
  <w:num w:numId="29">
    <w:abstractNumId w:val="28"/>
  </w:num>
  <w:num w:numId="30">
    <w:abstractNumId w:val="41"/>
  </w:num>
  <w:num w:numId="31">
    <w:abstractNumId w:val="30"/>
  </w:num>
  <w:num w:numId="32">
    <w:abstractNumId w:val="5"/>
  </w:num>
  <w:num w:numId="33">
    <w:abstractNumId w:val="20"/>
  </w:num>
  <w:num w:numId="34">
    <w:abstractNumId w:val="19"/>
  </w:num>
  <w:num w:numId="35">
    <w:abstractNumId w:val="38"/>
  </w:num>
  <w:num w:numId="36">
    <w:abstractNumId w:val="21"/>
  </w:num>
  <w:num w:numId="37">
    <w:abstractNumId w:val="33"/>
  </w:num>
  <w:num w:numId="38">
    <w:abstractNumId w:val="8"/>
  </w:num>
  <w:num w:numId="39">
    <w:abstractNumId w:val="33"/>
  </w:num>
  <w:num w:numId="40">
    <w:abstractNumId w:val="33"/>
  </w:num>
  <w:num w:numId="41">
    <w:abstractNumId w:val="16"/>
  </w:num>
  <w:num w:numId="42">
    <w:abstractNumId w:val="32"/>
  </w:num>
  <w:num w:numId="43">
    <w:abstractNumId w:val="10"/>
  </w:num>
  <w:num w:numId="44">
    <w:abstractNumId w:val="34"/>
  </w:num>
  <w:num w:numId="45">
    <w:abstractNumId w:val="9"/>
  </w:num>
  <w:num w:numId="4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1572F"/>
    <w:rsid w:val="00021F77"/>
    <w:rsid w:val="0003025F"/>
    <w:rsid w:val="00031235"/>
    <w:rsid w:val="00033DBA"/>
    <w:rsid w:val="00037787"/>
    <w:rsid w:val="000541A2"/>
    <w:rsid w:val="00071801"/>
    <w:rsid w:val="0007213F"/>
    <w:rsid w:val="00086A6E"/>
    <w:rsid w:val="0009556E"/>
    <w:rsid w:val="000B0E1C"/>
    <w:rsid w:val="000B1C93"/>
    <w:rsid w:val="000D0702"/>
    <w:rsid w:val="000E512A"/>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94A0D"/>
    <w:rsid w:val="001A02A2"/>
    <w:rsid w:val="001A049D"/>
    <w:rsid w:val="001A54AA"/>
    <w:rsid w:val="001A7BB2"/>
    <w:rsid w:val="001B77F6"/>
    <w:rsid w:val="001B7AE1"/>
    <w:rsid w:val="001C2251"/>
    <w:rsid w:val="001D77F0"/>
    <w:rsid w:val="001E1A95"/>
    <w:rsid w:val="001E3804"/>
    <w:rsid w:val="00205074"/>
    <w:rsid w:val="00206751"/>
    <w:rsid w:val="0021044F"/>
    <w:rsid w:val="002173FC"/>
    <w:rsid w:val="00217EE8"/>
    <w:rsid w:val="0022684A"/>
    <w:rsid w:val="002354F8"/>
    <w:rsid w:val="00235DA6"/>
    <w:rsid w:val="00241C1A"/>
    <w:rsid w:val="00253005"/>
    <w:rsid w:val="00261B4B"/>
    <w:rsid w:val="00270F90"/>
    <w:rsid w:val="0027720B"/>
    <w:rsid w:val="00290F16"/>
    <w:rsid w:val="00293FE9"/>
    <w:rsid w:val="0029606B"/>
    <w:rsid w:val="002A50B9"/>
    <w:rsid w:val="002D1FEA"/>
    <w:rsid w:val="002D5133"/>
    <w:rsid w:val="003050DB"/>
    <w:rsid w:val="003069CE"/>
    <w:rsid w:val="00313F6B"/>
    <w:rsid w:val="00324F08"/>
    <w:rsid w:val="00325F64"/>
    <w:rsid w:val="003264E4"/>
    <w:rsid w:val="003431B9"/>
    <w:rsid w:val="00355ED0"/>
    <w:rsid w:val="00362802"/>
    <w:rsid w:val="003645FA"/>
    <w:rsid w:val="00365C24"/>
    <w:rsid w:val="00367A3F"/>
    <w:rsid w:val="00367EED"/>
    <w:rsid w:val="00374313"/>
    <w:rsid w:val="00382DF8"/>
    <w:rsid w:val="00386C54"/>
    <w:rsid w:val="003A1335"/>
    <w:rsid w:val="003A44C1"/>
    <w:rsid w:val="003B4640"/>
    <w:rsid w:val="003D3B73"/>
    <w:rsid w:val="003D4725"/>
    <w:rsid w:val="003D5257"/>
    <w:rsid w:val="003F639E"/>
    <w:rsid w:val="00404C78"/>
    <w:rsid w:val="004075E2"/>
    <w:rsid w:val="00407E6E"/>
    <w:rsid w:val="004139A4"/>
    <w:rsid w:val="00414B85"/>
    <w:rsid w:val="00414E17"/>
    <w:rsid w:val="0042732B"/>
    <w:rsid w:val="004323B2"/>
    <w:rsid w:val="004470EE"/>
    <w:rsid w:val="00457476"/>
    <w:rsid w:val="0046327B"/>
    <w:rsid w:val="00473824"/>
    <w:rsid w:val="00476753"/>
    <w:rsid w:val="00476F4B"/>
    <w:rsid w:val="00477937"/>
    <w:rsid w:val="00480239"/>
    <w:rsid w:val="00481AFE"/>
    <w:rsid w:val="00484F97"/>
    <w:rsid w:val="00486038"/>
    <w:rsid w:val="00496A91"/>
    <w:rsid w:val="00497B46"/>
    <w:rsid w:val="004B1626"/>
    <w:rsid w:val="004B1E12"/>
    <w:rsid w:val="004B567B"/>
    <w:rsid w:val="004D560D"/>
    <w:rsid w:val="004E11A3"/>
    <w:rsid w:val="004E54B3"/>
    <w:rsid w:val="004F4364"/>
    <w:rsid w:val="004F5E08"/>
    <w:rsid w:val="004F7FA5"/>
    <w:rsid w:val="0054279A"/>
    <w:rsid w:val="005470D9"/>
    <w:rsid w:val="005507AA"/>
    <w:rsid w:val="005546BE"/>
    <w:rsid w:val="00587A3B"/>
    <w:rsid w:val="00593B6C"/>
    <w:rsid w:val="005A1CB2"/>
    <w:rsid w:val="005B1B07"/>
    <w:rsid w:val="005B6179"/>
    <w:rsid w:val="005F501C"/>
    <w:rsid w:val="006051C5"/>
    <w:rsid w:val="006071F3"/>
    <w:rsid w:val="00610E57"/>
    <w:rsid w:val="00612AD4"/>
    <w:rsid w:val="006133DD"/>
    <w:rsid w:val="00632F2F"/>
    <w:rsid w:val="0063658C"/>
    <w:rsid w:val="00637DE3"/>
    <w:rsid w:val="00642184"/>
    <w:rsid w:val="00643DC6"/>
    <w:rsid w:val="00647F11"/>
    <w:rsid w:val="00652C1D"/>
    <w:rsid w:val="00656BF3"/>
    <w:rsid w:val="00660906"/>
    <w:rsid w:val="00665168"/>
    <w:rsid w:val="00667792"/>
    <w:rsid w:val="00677642"/>
    <w:rsid w:val="00684066"/>
    <w:rsid w:val="006845AC"/>
    <w:rsid w:val="006B19D2"/>
    <w:rsid w:val="006C70ED"/>
    <w:rsid w:val="006D49A8"/>
    <w:rsid w:val="006D4BA7"/>
    <w:rsid w:val="006E5DCE"/>
    <w:rsid w:val="006F3F18"/>
    <w:rsid w:val="006F4630"/>
    <w:rsid w:val="006F59F2"/>
    <w:rsid w:val="006F777B"/>
    <w:rsid w:val="007043CA"/>
    <w:rsid w:val="007143AB"/>
    <w:rsid w:val="0073338A"/>
    <w:rsid w:val="007418B8"/>
    <w:rsid w:val="00742356"/>
    <w:rsid w:val="0074567D"/>
    <w:rsid w:val="00751272"/>
    <w:rsid w:val="00754CDC"/>
    <w:rsid w:val="00757FD4"/>
    <w:rsid w:val="00762EA9"/>
    <w:rsid w:val="00775281"/>
    <w:rsid w:val="00780F36"/>
    <w:rsid w:val="007857F1"/>
    <w:rsid w:val="007A3DBA"/>
    <w:rsid w:val="007A63AE"/>
    <w:rsid w:val="007A68B1"/>
    <w:rsid w:val="007B5157"/>
    <w:rsid w:val="007B62D3"/>
    <w:rsid w:val="007D2DC0"/>
    <w:rsid w:val="007E0C5C"/>
    <w:rsid w:val="007E41DF"/>
    <w:rsid w:val="00804643"/>
    <w:rsid w:val="00804F02"/>
    <w:rsid w:val="008156E0"/>
    <w:rsid w:val="00822517"/>
    <w:rsid w:val="00834634"/>
    <w:rsid w:val="00835B76"/>
    <w:rsid w:val="00836F67"/>
    <w:rsid w:val="0085366E"/>
    <w:rsid w:val="00872FDE"/>
    <w:rsid w:val="00877784"/>
    <w:rsid w:val="00884073"/>
    <w:rsid w:val="008860AB"/>
    <w:rsid w:val="008A41CA"/>
    <w:rsid w:val="008A66BE"/>
    <w:rsid w:val="008B01B3"/>
    <w:rsid w:val="008C5AD4"/>
    <w:rsid w:val="008E4783"/>
    <w:rsid w:val="008E77A1"/>
    <w:rsid w:val="008F59A8"/>
    <w:rsid w:val="009012DF"/>
    <w:rsid w:val="00904DA6"/>
    <w:rsid w:val="00905F81"/>
    <w:rsid w:val="00917EA0"/>
    <w:rsid w:val="0092275E"/>
    <w:rsid w:val="009325C3"/>
    <w:rsid w:val="009348D9"/>
    <w:rsid w:val="00951331"/>
    <w:rsid w:val="00956A6A"/>
    <w:rsid w:val="00957148"/>
    <w:rsid w:val="0096538A"/>
    <w:rsid w:val="00971EF0"/>
    <w:rsid w:val="009730AA"/>
    <w:rsid w:val="0098124A"/>
    <w:rsid w:val="0098131C"/>
    <w:rsid w:val="009822AB"/>
    <w:rsid w:val="00983149"/>
    <w:rsid w:val="0098458A"/>
    <w:rsid w:val="00994C09"/>
    <w:rsid w:val="009A0E1F"/>
    <w:rsid w:val="009A2BD7"/>
    <w:rsid w:val="009A6AB4"/>
    <w:rsid w:val="009B256B"/>
    <w:rsid w:val="009D2020"/>
    <w:rsid w:val="009D2D0F"/>
    <w:rsid w:val="009D33F1"/>
    <w:rsid w:val="009E232A"/>
    <w:rsid w:val="009F03DD"/>
    <w:rsid w:val="009F5614"/>
    <w:rsid w:val="00A04AC6"/>
    <w:rsid w:val="00A059C3"/>
    <w:rsid w:val="00A06551"/>
    <w:rsid w:val="00A1507F"/>
    <w:rsid w:val="00A25E4B"/>
    <w:rsid w:val="00A326A9"/>
    <w:rsid w:val="00A50668"/>
    <w:rsid w:val="00A556AA"/>
    <w:rsid w:val="00A64694"/>
    <w:rsid w:val="00A653F9"/>
    <w:rsid w:val="00A65D35"/>
    <w:rsid w:val="00A66764"/>
    <w:rsid w:val="00A670CA"/>
    <w:rsid w:val="00A84A83"/>
    <w:rsid w:val="00A912A5"/>
    <w:rsid w:val="00AA235F"/>
    <w:rsid w:val="00AA795F"/>
    <w:rsid w:val="00AA7F76"/>
    <w:rsid w:val="00AB5A8E"/>
    <w:rsid w:val="00AC044D"/>
    <w:rsid w:val="00AC3EA5"/>
    <w:rsid w:val="00AC477A"/>
    <w:rsid w:val="00AD46A8"/>
    <w:rsid w:val="00AD7FF6"/>
    <w:rsid w:val="00AE40C5"/>
    <w:rsid w:val="00AE6C90"/>
    <w:rsid w:val="00AF5638"/>
    <w:rsid w:val="00B05B82"/>
    <w:rsid w:val="00B10FEB"/>
    <w:rsid w:val="00B12BC7"/>
    <w:rsid w:val="00B13A00"/>
    <w:rsid w:val="00B35222"/>
    <w:rsid w:val="00B36924"/>
    <w:rsid w:val="00B40971"/>
    <w:rsid w:val="00B43B43"/>
    <w:rsid w:val="00B5099B"/>
    <w:rsid w:val="00B62AEE"/>
    <w:rsid w:val="00B62FC3"/>
    <w:rsid w:val="00B636BB"/>
    <w:rsid w:val="00B70FD2"/>
    <w:rsid w:val="00B77992"/>
    <w:rsid w:val="00B8245B"/>
    <w:rsid w:val="00B867CC"/>
    <w:rsid w:val="00B95C33"/>
    <w:rsid w:val="00BA7328"/>
    <w:rsid w:val="00BC6547"/>
    <w:rsid w:val="00BC680A"/>
    <w:rsid w:val="00BC71C3"/>
    <w:rsid w:val="00BD0EAB"/>
    <w:rsid w:val="00BD20BC"/>
    <w:rsid w:val="00BD62D2"/>
    <w:rsid w:val="00BD661B"/>
    <w:rsid w:val="00BE01E0"/>
    <w:rsid w:val="00BE2C33"/>
    <w:rsid w:val="00BF63C3"/>
    <w:rsid w:val="00C06802"/>
    <w:rsid w:val="00C12705"/>
    <w:rsid w:val="00C30886"/>
    <w:rsid w:val="00C32513"/>
    <w:rsid w:val="00C3405F"/>
    <w:rsid w:val="00C504DF"/>
    <w:rsid w:val="00C66200"/>
    <w:rsid w:val="00C857F1"/>
    <w:rsid w:val="00C8594A"/>
    <w:rsid w:val="00C95636"/>
    <w:rsid w:val="00C95F61"/>
    <w:rsid w:val="00C97105"/>
    <w:rsid w:val="00CA1D2E"/>
    <w:rsid w:val="00CB744A"/>
    <w:rsid w:val="00CC539B"/>
    <w:rsid w:val="00CE5B22"/>
    <w:rsid w:val="00CF005E"/>
    <w:rsid w:val="00CF0FEF"/>
    <w:rsid w:val="00CF4326"/>
    <w:rsid w:val="00D039CF"/>
    <w:rsid w:val="00D04FC9"/>
    <w:rsid w:val="00D11BA7"/>
    <w:rsid w:val="00D151B7"/>
    <w:rsid w:val="00D20A0E"/>
    <w:rsid w:val="00D36CE7"/>
    <w:rsid w:val="00D41CE3"/>
    <w:rsid w:val="00D56E16"/>
    <w:rsid w:val="00D573CE"/>
    <w:rsid w:val="00D611F8"/>
    <w:rsid w:val="00D6165B"/>
    <w:rsid w:val="00D620BB"/>
    <w:rsid w:val="00D64384"/>
    <w:rsid w:val="00D64582"/>
    <w:rsid w:val="00D64CF9"/>
    <w:rsid w:val="00D659B0"/>
    <w:rsid w:val="00D66F12"/>
    <w:rsid w:val="00D85C5E"/>
    <w:rsid w:val="00DB71BB"/>
    <w:rsid w:val="00DD4975"/>
    <w:rsid w:val="00DF3A9E"/>
    <w:rsid w:val="00DF3B47"/>
    <w:rsid w:val="00DF6165"/>
    <w:rsid w:val="00E01A35"/>
    <w:rsid w:val="00E03F3D"/>
    <w:rsid w:val="00E05202"/>
    <w:rsid w:val="00E130CD"/>
    <w:rsid w:val="00E22194"/>
    <w:rsid w:val="00E3315D"/>
    <w:rsid w:val="00E41E24"/>
    <w:rsid w:val="00E420BC"/>
    <w:rsid w:val="00E460F9"/>
    <w:rsid w:val="00E47974"/>
    <w:rsid w:val="00E51492"/>
    <w:rsid w:val="00E5343E"/>
    <w:rsid w:val="00E554A5"/>
    <w:rsid w:val="00E57892"/>
    <w:rsid w:val="00E70887"/>
    <w:rsid w:val="00E723EE"/>
    <w:rsid w:val="00E8564B"/>
    <w:rsid w:val="00E8658C"/>
    <w:rsid w:val="00E9350C"/>
    <w:rsid w:val="00EB5FD1"/>
    <w:rsid w:val="00EC49D8"/>
    <w:rsid w:val="00EC6F75"/>
    <w:rsid w:val="00ED2E75"/>
    <w:rsid w:val="00EE012E"/>
    <w:rsid w:val="00EE7369"/>
    <w:rsid w:val="00EE7F46"/>
    <w:rsid w:val="00EF1CD8"/>
    <w:rsid w:val="00EF78BC"/>
    <w:rsid w:val="00F007CB"/>
    <w:rsid w:val="00F0109D"/>
    <w:rsid w:val="00F13721"/>
    <w:rsid w:val="00F2112F"/>
    <w:rsid w:val="00F328C1"/>
    <w:rsid w:val="00F522BA"/>
    <w:rsid w:val="00F53212"/>
    <w:rsid w:val="00F5470A"/>
    <w:rsid w:val="00F57AB3"/>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footer" Target="footer4.xml"/><Relationship Id="rId21" Type="http://schemas.openxmlformats.org/officeDocument/2006/relationships/package" Target="embeddings/Planilha_do_Microsoft_Excel2.xlsx"/><Relationship Id="rId34" Type="http://schemas.openxmlformats.org/officeDocument/2006/relationships/header" Target="header7.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header" Target="header3.xml"/><Relationship Id="rId33"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oleObject" Target="embeddings/oleObject3.bin"/><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3.xml"/><Relationship Id="rId32" Type="http://schemas.openxmlformats.org/officeDocument/2006/relationships/package" Target="embeddings/Planilha_do_Microsoft_Excel3.xlsx"/><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footer" Target="footer2.xml"/><Relationship Id="rId28" Type="http://schemas.openxmlformats.org/officeDocument/2006/relationships/footer" Target="footer5.xml"/><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Planilha_do_Microsoft_Excel1.xlsx"/><Relationship Id="rId31" Type="http://schemas.openxmlformats.org/officeDocument/2006/relationships/image" Target="media/image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eader" Target="header2.xml"/><Relationship Id="rId27" Type="http://schemas.openxmlformats.org/officeDocument/2006/relationships/header" Target="header4.xml"/><Relationship Id="rId30" Type="http://schemas.openxmlformats.org/officeDocument/2006/relationships/footer" Target="footer6.xml"/><Relationship Id="rId35" Type="http://schemas.openxmlformats.org/officeDocument/2006/relationships/footer" Target="footer7.xml"/><Relationship Id="rId8" Type="http://schemas.openxmlformats.org/officeDocument/2006/relationships/footnotes" Target="foot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A992A4-D1A1-4850-B4BC-A63FF5C2D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1</TotalTime>
  <Pages>18</Pages>
  <Words>4088</Words>
  <Characters>22081</Characters>
  <Application>Microsoft Office Word</Application>
  <DocSecurity>0</DocSecurity>
  <Lines>184</Lines>
  <Paragraphs>52</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26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41</cp:revision>
  <cp:lastPrinted>2012-06-06T16:48:00Z</cp:lastPrinted>
  <dcterms:created xsi:type="dcterms:W3CDTF">2012-04-18T22:53:00Z</dcterms:created>
  <dcterms:modified xsi:type="dcterms:W3CDTF">2012-12-04T18:31: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